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73E8" w:rsidRDefault="00AA73E8" w:rsidP="00AA73E8">
      <w:pPr>
        <w:jc w:val="center"/>
      </w:pPr>
      <w:r>
        <w:rPr>
          <w:noProof/>
          <w:szCs w:val="21"/>
        </w:rPr>
        <w:drawing>
          <wp:inline distT="0" distB="0" distL="0" distR="0" wp14:anchorId="31D47970" wp14:editId="3F438219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73E8" w:rsidRDefault="00AA73E8" w:rsidP="00AA73E8"/>
    <w:p w:rsidR="00AA73E8" w:rsidRDefault="00AA73E8" w:rsidP="00AA73E8"/>
    <w:p w:rsidR="00AA73E8" w:rsidRDefault="00AA73E8" w:rsidP="00AA73E8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AA73E8" w:rsidRDefault="00AA73E8" w:rsidP="00AA73E8"/>
    <w:p w:rsidR="00AA73E8" w:rsidRDefault="00AA73E8" w:rsidP="00AA73E8"/>
    <w:p w:rsidR="00AA73E8" w:rsidRDefault="00AA73E8" w:rsidP="00AA73E8">
      <w:pPr>
        <w:rPr>
          <w:b/>
          <w:sz w:val="36"/>
          <w:szCs w:val="36"/>
        </w:rPr>
      </w:pPr>
    </w:p>
    <w:p w:rsidR="00AA73E8" w:rsidRDefault="00AA73E8" w:rsidP="00AA73E8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AA73E8" w:rsidRDefault="00AA73E8" w:rsidP="00AA73E8">
      <w:pPr>
        <w:spacing w:beforeLines="50" w:before="156"/>
        <w:rPr>
          <w:b/>
          <w:sz w:val="36"/>
          <w:szCs w:val="36"/>
          <w:u w:val="single"/>
        </w:rPr>
      </w:pPr>
    </w:p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>
      <w:pPr>
        <w:rPr>
          <w:b/>
          <w:sz w:val="28"/>
          <w:szCs w:val="28"/>
        </w:rPr>
      </w:pPr>
    </w:p>
    <w:p w:rsidR="00AA73E8" w:rsidRDefault="00AA73E8" w:rsidP="00AA73E8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>物联网工程</w:t>
      </w:r>
      <w:r>
        <w:rPr>
          <w:rFonts w:hint="eastAsia"/>
          <w:b/>
          <w:sz w:val="28"/>
          <w:szCs w:val="28"/>
          <w:u w:val="single"/>
        </w:rPr>
        <w:t xml:space="preserve">1601    </w:t>
      </w:r>
    </w:p>
    <w:p w:rsidR="00AA73E8" w:rsidRDefault="00AA73E8" w:rsidP="00AA73E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b/>
          <w:sz w:val="28"/>
          <w:szCs w:val="28"/>
          <w:u w:val="single"/>
        </w:rPr>
        <w:t>U20161489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AA73E8" w:rsidRDefault="00AA73E8" w:rsidP="00AA73E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  <w:r>
        <w:rPr>
          <w:rFonts w:hint="eastAsia"/>
          <w:b/>
          <w:sz w:val="28"/>
          <w:szCs w:val="28"/>
          <w:u w:val="single"/>
        </w:rPr>
        <w:t>潘翔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AA73E8" w:rsidRDefault="00AA73E8" w:rsidP="00AA73E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  <w:r>
        <w:rPr>
          <w:rFonts w:hint="eastAsia"/>
          <w:b/>
          <w:sz w:val="28"/>
          <w:szCs w:val="28"/>
          <w:u w:val="single"/>
        </w:rPr>
        <w:t>刘芳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AA73E8" w:rsidRDefault="00AA73E8" w:rsidP="00AA73E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>
        <w:rPr>
          <w:b/>
          <w:sz w:val="28"/>
          <w:szCs w:val="28"/>
          <w:u w:val="single"/>
        </w:rPr>
        <w:t>2017.3.23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b/>
          <w:sz w:val="28"/>
          <w:szCs w:val="28"/>
          <w:u w:val="single"/>
        </w:rPr>
        <w:softHyphen/>
      </w:r>
      <w:r>
        <w:rPr>
          <w:b/>
          <w:sz w:val="28"/>
          <w:szCs w:val="28"/>
          <w:u w:val="single"/>
        </w:rPr>
        <w:softHyphen/>
      </w:r>
    </w:p>
    <w:p w:rsidR="00AA73E8" w:rsidRDefault="00AA73E8" w:rsidP="00AA73E8"/>
    <w:p w:rsidR="00AA73E8" w:rsidRDefault="00AA73E8" w:rsidP="00AA73E8"/>
    <w:p w:rsidR="00AA73E8" w:rsidRDefault="00AA73E8" w:rsidP="00AA73E8"/>
    <w:p w:rsidR="00AA73E8" w:rsidRDefault="00AA73E8" w:rsidP="00AA73E8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A73E8" w:rsidRPr="00054D52" w:rsidRDefault="00AA73E8" w:rsidP="00AA73E8">
      <w:pPr>
        <w:spacing w:beforeLines="50" w:before="156" w:afterLines="50" w:after="156"/>
        <w:ind w:rightChars="1148" w:right="2411"/>
        <w:rPr>
          <w:rStyle w:val="a3"/>
          <w:rFonts w:eastAsia="黑体"/>
          <w:b/>
          <w:sz w:val="36"/>
          <w:szCs w:val="36"/>
        </w:rPr>
      </w:pPr>
    </w:p>
    <w:sdt>
      <w:sdtPr>
        <w:rPr>
          <w:rFonts w:ascii="Times New Roman" w:eastAsia="宋体" w:hAnsi="Times New Roman" w:cs="Times New Roman"/>
          <w:color w:val="0000FF"/>
          <w:kern w:val="2"/>
          <w:sz w:val="21"/>
          <w:szCs w:val="24"/>
          <w:u w:val="single"/>
          <w:lang w:val="zh-CN"/>
        </w:rPr>
        <w:id w:val="-336690643"/>
        <w:docPartObj>
          <w:docPartGallery w:val="Table of Contents"/>
          <w:docPartUnique/>
        </w:docPartObj>
      </w:sdtPr>
      <w:sdtEndPr>
        <w:rPr>
          <w:b/>
          <w:bCs/>
          <w:color w:val="auto"/>
        </w:rPr>
      </w:sdtEndPr>
      <w:sdtContent>
        <w:p w:rsidR="00AA73E8" w:rsidRPr="00B85D57" w:rsidRDefault="00AA73E8" w:rsidP="00AA73E8">
          <w:pPr>
            <w:pStyle w:val="TOC"/>
            <w:jc w:val="center"/>
            <w:rPr>
              <w:b/>
              <w:color w:val="000000" w:themeColor="text1"/>
              <w:sz w:val="44"/>
              <w:szCs w:val="44"/>
            </w:rPr>
          </w:pPr>
          <w:r w:rsidRPr="00B85D57">
            <w:rPr>
              <w:b/>
              <w:color w:val="000000" w:themeColor="text1"/>
              <w:sz w:val="44"/>
              <w:szCs w:val="44"/>
              <w:lang w:val="zh-CN"/>
            </w:rPr>
            <w:t>目录</w:t>
          </w:r>
        </w:p>
        <w:p w:rsidR="00AA73E8" w:rsidRPr="00B85D57" w:rsidRDefault="00AA73E8" w:rsidP="00AA73E8">
          <w:pPr>
            <w:pStyle w:val="1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r w:rsidRPr="00B85D57">
            <w:rPr>
              <w:sz w:val="24"/>
            </w:rPr>
            <w:fldChar w:fldCharType="begin"/>
          </w:r>
          <w:r w:rsidRPr="00B85D57">
            <w:rPr>
              <w:sz w:val="24"/>
            </w:rPr>
            <w:instrText xml:space="preserve"> TOC \o "1-3" \h \z \u </w:instrText>
          </w:r>
          <w:r w:rsidRPr="00B85D57">
            <w:rPr>
              <w:sz w:val="24"/>
            </w:rPr>
            <w:fldChar w:fldCharType="separate"/>
          </w:r>
          <w:hyperlink w:anchor="_Toc479497513" w:history="1">
            <w:r w:rsidRPr="00B85D57">
              <w:rPr>
                <w:rStyle w:val="a3"/>
                <w:rFonts w:eastAsia="黑体"/>
                <w:noProof/>
                <w:kern w:val="0"/>
                <w:sz w:val="24"/>
              </w:rPr>
              <w:t>实验</w:t>
            </w:r>
            <w:r w:rsidRPr="00B85D57">
              <w:rPr>
                <w:rStyle w:val="a3"/>
                <w:rFonts w:eastAsia="黑体"/>
                <w:noProof/>
                <w:kern w:val="0"/>
                <w:sz w:val="24"/>
              </w:rPr>
              <w:t xml:space="preserve">1  </w:t>
            </w:r>
            <w:r w:rsidRPr="00B85D57">
              <w:rPr>
                <w:rStyle w:val="a3"/>
                <w:rFonts w:eastAsia="黑体"/>
                <w:noProof/>
                <w:kern w:val="0"/>
                <w:sz w:val="24"/>
              </w:rPr>
              <w:t>表达式和标准输入与输出实验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3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4" w:history="1">
            <w:r w:rsidRPr="00B85D57">
              <w:rPr>
                <w:rStyle w:val="a3"/>
                <w:noProof/>
                <w:sz w:val="24"/>
              </w:rPr>
              <w:t xml:space="preserve">1.1 </w:t>
            </w:r>
            <w:r w:rsidRPr="00B85D57">
              <w:rPr>
                <w:rStyle w:val="a3"/>
                <w:noProof/>
                <w:sz w:val="24"/>
              </w:rPr>
              <w:t>实验目的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4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5" w:history="1">
            <w:r w:rsidRPr="00B85D57">
              <w:rPr>
                <w:rStyle w:val="a3"/>
                <w:noProof/>
                <w:sz w:val="24"/>
              </w:rPr>
              <w:t xml:space="preserve">1.2 </w:t>
            </w:r>
            <w:r w:rsidRPr="00B85D57">
              <w:rPr>
                <w:rStyle w:val="a3"/>
                <w:rFonts w:hAnsiTheme="minorEastAsia"/>
                <w:noProof/>
                <w:sz w:val="24"/>
              </w:rPr>
              <w:t>实验内容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5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6" w:history="1">
            <w:r w:rsidRPr="00B85D57">
              <w:rPr>
                <w:rStyle w:val="a3"/>
                <w:noProof/>
                <w:sz w:val="24"/>
              </w:rPr>
              <w:t xml:space="preserve">1.3 </w:t>
            </w:r>
            <w:r w:rsidRPr="00B85D57">
              <w:rPr>
                <w:rStyle w:val="a3"/>
                <w:noProof/>
                <w:sz w:val="24"/>
              </w:rPr>
              <w:t>自设题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6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0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7" w:history="1">
            <w:r w:rsidRPr="00B85D57">
              <w:rPr>
                <w:rStyle w:val="a3"/>
                <w:rFonts w:eastAsiaTheme="majorEastAsia"/>
                <w:noProof/>
                <w:sz w:val="24"/>
              </w:rPr>
              <w:t xml:space="preserve">1.4 </w:t>
            </w:r>
            <w:r w:rsidRPr="00B85D57">
              <w:rPr>
                <w:rStyle w:val="a3"/>
                <w:rFonts w:eastAsiaTheme="majorEastAsia" w:hAnsiTheme="majorEastAsia"/>
                <w:noProof/>
                <w:sz w:val="24"/>
              </w:rPr>
              <w:t>实验小结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7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4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1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8" w:history="1">
            <w:r w:rsidRPr="00B85D57">
              <w:rPr>
                <w:rStyle w:val="a3"/>
                <w:rFonts w:ascii="黑体" w:eastAsia="黑体" w:hAnsi="黑体"/>
                <w:noProof/>
                <w:sz w:val="24"/>
              </w:rPr>
              <w:t>实验2  流程控制实验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8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5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19" w:history="1">
            <w:r w:rsidRPr="00B85D57">
              <w:rPr>
                <w:rStyle w:val="a3"/>
                <w:noProof/>
                <w:sz w:val="24"/>
              </w:rPr>
              <w:t>2.1</w:t>
            </w:r>
            <w:r w:rsidRPr="00B85D57">
              <w:rPr>
                <w:rStyle w:val="a3"/>
                <w:noProof/>
                <w:sz w:val="24"/>
              </w:rPr>
              <w:t>实验目的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19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5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20" w:history="1">
            <w:r w:rsidRPr="00B85D57">
              <w:rPr>
                <w:rStyle w:val="a3"/>
                <w:noProof/>
                <w:sz w:val="24"/>
              </w:rPr>
              <w:t>2.2</w:t>
            </w:r>
            <w:r w:rsidRPr="00B85D57">
              <w:rPr>
                <w:rStyle w:val="a3"/>
                <w:noProof/>
                <w:sz w:val="24"/>
              </w:rPr>
              <w:t>实验内容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20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15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Pr="00B85D57" w:rsidRDefault="00AA73E8" w:rsidP="00AA73E8">
          <w:pPr>
            <w:pStyle w:val="2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479497521" w:history="1">
            <w:r w:rsidRPr="00B85D57">
              <w:rPr>
                <w:rStyle w:val="a3"/>
                <w:noProof/>
                <w:sz w:val="24"/>
              </w:rPr>
              <w:t xml:space="preserve">2.3 </w:t>
            </w:r>
            <w:r w:rsidRPr="00B85D57">
              <w:rPr>
                <w:rStyle w:val="a3"/>
                <w:noProof/>
                <w:sz w:val="24"/>
              </w:rPr>
              <w:t>实验小结</w:t>
            </w:r>
            <w:r w:rsidRPr="00B85D57">
              <w:rPr>
                <w:noProof/>
                <w:webHidden/>
                <w:sz w:val="24"/>
              </w:rPr>
              <w:tab/>
            </w:r>
            <w:r w:rsidRPr="00B85D57">
              <w:rPr>
                <w:noProof/>
                <w:webHidden/>
                <w:sz w:val="24"/>
              </w:rPr>
              <w:fldChar w:fldCharType="begin"/>
            </w:r>
            <w:r w:rsidRPr="00B85D57">
              <w:rPr>
                <w:noProof/>
                <w:webHidden/>
                <w:sz w:val="24"/>
              </w:rPr>
              <w:instrText xml:space="preserve"> PAGEREF _Toc479497521 \h </w:instrText>
            </w:r>
            <w:r w:rsidRPr="00B85D57">
              <w:rPr>
                <w:noProof/>
                <w:webHidden/>
                <w:sz w:val="24"/>
              </w:rPr>
            </w:r>
            <w:r w:rsidRPr="00B85D57">
              <w:rPr>
                <w:noProof/>
                <w:webHidden/>
                <w:sz w:val="24"/>
              </w:rPr>
              <w:fldChar w:fldCharType="separate"/>
            </w:r>
            <w:r w:rsidRPr="00B85D57">
              <w:rPr>
                <w:noProof/>
                <w:webHidden/>
                <w:sz w:val="24"/>
              </w:rPr>
              <w:t>22</w:t>
            </w:r>
            <w:r w:rsidRPr="00B85D57">
              <w:rPr>
                <w:noProof/>
                <w:webHidden/>
                <w:sz w:val="24"/>
              </w:rPr>
              <w:fldChar w:fldCharType="end"/>
            </w:r>
          </w:hyperlink>
        </w:p>
        <w:p w:rsidR="00AA73E8" w:rsidRDefault="00AA73E8" w:rsidP="00AA73E8">
          <w:r w:rsidRPr="00B85D57">
            <w:rPr>
              <w:b/>
              <w:bCs/>
              <w:sz w:val="24"/>
              <w:lang w:val="zh-CN"/>
            </w:rPr>
            <w:fldChar w:fldCharType="end"/>
          </w:r>
        </w:p>
      </w:sdtContent>
    </w:sdt>
    <w:p w:rsidR="00AA73E8" w:rsidRDefault="00AA73E8" w:rsidP="00AA73E8">
      <w:pPr>
        <w:jc w:val="center"/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noProof/>
          <w:sz w:val="24"/>
        </w:rPr>
        <w:fldChar w:fldCharType="begin"/>
      </w:r>
      <w:r>
        <w:rPr>
          <w:rFonts w:ascii="宋体" w:hAnsi="宋体"/>
          <w:b/>
          <w:noProof/>
          <w:sz w:val="24"/>
        </w:rPr>
        <w:instrText xml:space="preserve"> TOC \o "1-3" \h \z \u </w:instrText>
      </w:r>
      <w:r>
        <w:rPr>
          <w:rFonts w:ascii="宋体" w:hAnsi="宋体"/>
          <w:b/>
          <w:noProof/>
          <w:sz w:val="24"/>
        </w:rPr>
        <w:fldChar w:fldCharType="separate"/>
      </w:r>
    </w:p>
    <w:p w:rsidR="00AA73E8" w:rsidRDefault="00AA73E8" w:rsidP="00AA73E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Cs w:val="22"/>
        </w:rPr>
      </w:pPr>
    </w:p>
    <w:p w:rsidR="00AA73E8" w:rsidRPr="00D53A04" w:rsidRDefault="00AA73E8" w:rsidP="00AA73E8">
      <w:pPr>
        <w:spacing w:beforeLines="50" w:before="156" w:afterLines="50" w:after="156"/>
        <w:jc w:val="center"/>
        <w:rPr>
          <w:rFonts w:ascii="楷体_GB2312" w:eastAsia="楷体_GB2312"/>
          <w:noProof/>
          <w:color w:val="FF0000"/>
        </w:rPr>
        <w:sectPr w:rsidR="00AA73E8" w:rsidRPr="00D53A04" w:rsidSect="00E6139A"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noProof/>
          <w:sz w:val="24"/>
        </w:rPr>
        <w:fldChar w:fldCharType="end"/>
      </w:r>
    </w:p>
    <w:p w:rsidR="00AA73E8" w:rsidRPr="00885843" w:rsidRDefault="00AA73E8" w:rsidP="00AA73E8">
      <w:pPr>
        <w:pStyle w:val="1"/>
        <w:spacing w:beforeLines="10" w:before="31" w:afterLines="10" w:after="31"/>
        <w:jc w:val="center"/>
        <w:rPr>
          <w:rFonts w:eastAsia="黑体"/>
          <w:kern w:val="0"/>
          <w:sz w:val="36"/>
          <w:szCs w:val="36"/>
        </w:rPr>
      </w:pPr>
      <w:r w:rsidRPr="00885843">
        <w:rPr>
          <w:rFonts w:eastAsia="黑体"/>
          <w:kern w:val="0"/>
          <w:sz w:val="36"/>
          <w:szCs w:val="36"/>
        </w:rPr>
        <w:lastRenderedPageBreak/>
        <w:t>实验</w:t>
      </w:r>
      <w:r w:rsidRPr="00885843">
        <w:rPr>
          <w:rFonts w:eastAsia="黑体"/>
          <w:kern w:val="0"/>
          <w:sz w:val="36"/>
          <w:szCs w:val="36"/>
        </w:rPr>
        <w:t xml:space="preserve">1  </w:t>
      </w:r>
      <w:r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0" w:name="_Toc223233064"/>
      <w:bookmarkStart w:id="1" w:name="_Toc223229246"/>
      <w:r w:rsidRPr="00885843">
        <w:rPr>
          <w:rFonts w:eastAsia="黑体"/>
          <w:kern w:val="0"/>
          <w:sz w:val="36"/>
          <w:szCs w:val="36"/>
        </w:rPr>
        <w:t>实验</w:t>
      </w:r>
    </w:p>
    <w:p w:rsidR="00AA73E8" w:rsidRPr="00885843" w:rsidRDefault="00AA73E8" w:rsidP="00AA73E8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0"/>
      <w:bookmarkEnd w:id="1"/>
      <w:r w:rsidRPr="00885843">
        <w:rPr>
          <w:rFonts w:ascii="Times New Roman" w:hAnsi="Times New Roman"/>
          <w:sz w:val="28"/>
          <w:szCs w:val="28"/>
        </w:rPr>
        <w:t xml:space="preserve"> </w:t>
      </w:r>
    </w:p>
    <w:p w:rsidR="00AA73E8" w:rsidRPr="00885843" w:rsidRDefault="00AA73E8" w:rsidP="00AA73E8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AA73E8" w:rsidRPr="00885843" w:rsidRDefault="00AA73E8" w:rsidP="00AA73E8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r w:rsidRPr="00885843">
        <w:rPr>
          <w:sz w:val="24"/>
        </w:rPr>
        <w:t xml:space="preserve">getchar, putchar, scanf </w:t>
      </w:r>
      <w:r w:rsidRPr="00885843">
        <w:rPr>
          <w:sz w:val="24"/>
        </w:rPr>
        <w:t>和</w:t>
      </w:r>
      <w:r w:rsidRPr="00885843">
        <w:rPr>
          <w:sz w:val="24"/>
        </w:rPr>
        <w:t xml:space="preserve">printf </w:t>
      </w:r>
      <w:r w:rsidRPr="00885843">
        <w:rPr>
          <w:sz w:val="24"/>
        </w:rPr>
        <w:t>函数的用法。</w:t>
      </w:r>
    </w:p>
    <w:p w:rsidR="00AA73E8" w:rsidRPr="00885843" w:rsidRDefault="00AA73E8" w:rsidP="00AA73E8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2" w:name="_Toc223233065"/>
      <w:bookmarkStart w:id="3" w:name="_Toc223229247"/>
    </w:p>
    <w:p w:rsidR="00AA73E8" w:rsidRPr="00885843" w:rsidRDefault="00AA73E8" w:rsidP="00AA73E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4" w:name="_Toc223233066"/>
      <w:bookmarkStart w:id="5" w:name="_Toc223229248"/>
      <w:bookmarkEnd w:id="2"/>
      <w:bookmarkEnd w:id="3"/>
    </w:p>
    <w:p w:rsidR="00AA73E8" w:rsidRPr="00885843" w:rsidRDefault="00AA73E8" w:rsidP="00AA73E8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4"/>
      <w:bookmarkEnd w:id="5"/>
      <w:r w:rsidRPr="00885843">
        <w:rPr>
          <w:b/>
          <w:sz w:val="24"/>
        </w:rPr>
        <w:t xml:space="preserve"> </w:t>
      </w:r>
    </w:p>
    <w:p w:rsidR="00AA73E8" w:rsidRPr="00885843" w:rsidRDefault="00AA73E8" w:rsidP="00AA73E8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</w:t>
      </w:r>
      <w:bookmarkStart w:id="6" w:name="OLE_LINK1"/>
      <w:r w:rsidRPr="00885843">
        <w:rPr>
          <w:rFonts w:hAnsi="宋体"/>
          <w:sz w:val="24"/>
        </w:rPr>
        <w:t>输入短整数ｋ、ｐ，将ｋ的高字节作为结果的低字节，ｐ的高字节作为结果的高字节，拼成一个新的整数，然后输出；</w:t>
      </w:r>
    </w:p>
    <w:bookmarkEnd w:id="6"/>
    <w:p w:rsidR="00AA73E8" w:rsidRPr="00885843" w:rsidRDefault="00AA73E8" w:rsidP="00AA73E8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AA73E8" w:rsidRPr="00885843" w:rsidRDefault="00AA73E8" w:rsidP="00AA73E8">
      <w:pPr>
        <w:snapToGrid w:val="0"/>
        <w:rPr>
          <w:sz w:val="24"/>
        </w:rPr>
      </w:pPr>
    </w:p>
    <w:p w:rsidR="00AA73E8" w:rsidRPr="00B60F87" w:rsidRDefault="00AA73E8" w:rsidP="00AA73E8">
      <w:pPr>
        <w:pStyle w:val="a5"/>
        <w:numPr>
          <w:ilvl w:val="0"/>
          <w:numId w:val="2"/>
        </w:numPr>
        <w:snapToGrid w:val="0"/>
        <w:ind w:firstLineChars="0"/>
        <w:rPr>
          <w:color w:val="FF0000"/>
          <w:sz w:val="24"/>
        </w:rPr>
      </w:pPr>
      <w:r w:rsidRPr="00B60F87">
        <w:rPr>
          <w:sz w:val="24"/>
        </w:rPr>
        <w:t xml:space="preserve">#include&lt;stdio.h&gt;       </w:t>
      </w:r>
    </w:p>
    <w:p w:rsidR="00AA73E8" w:rsidRPr="00B60F87" w:rsidRDefault="00AA73E8" w:rsidP="00AA73E8">
      <w:pPr>
        <w:pStyle w:val="a5"/>
        <w:numPr>
          <w:ilvl w:val="0"/>
          <w:numId w:val="2"/>
        </w:numPr>
        <w:snapToGrid w:val="0"/>
        <w:ind w:firstLineChars="0"/>
        <w:rPr>
          <w:sz w:val="24"/>
        </w:rPr>
      </w:pPr>
      <w:r w:rsidRPr="00B60F87">
        <w:rPr>
          <w:sz w:val="24"/>
        </w:rPr>
        <w:t>#define PI 3.14159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3  voidmain( void )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4 {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5   int f 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6   short p, k 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7   double c , r , s 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8  /* for task 1 */</w:t>
      </w:r>
    </w:p>
    <w:p w:rsidR="00AA73E8" w:rsidRPr="00885843" w:rsidRDefault="00AA73E8" w:rsidP="00AA73E8">
      <w:pPr>
        <w:snapToGrid w:val="0"/>
        <w:rPr>
          <w:sz w:val="24"/>
          <w:lang w:val="de-DE"/>
        </w:rPr>
      </w:pPr>
      <w:r w:rsidRPr="00885843">
        <w:rPr>
          <w:sz w:val="24"/>
        </w:rPr>
        <w:t xml:space="preserve">9   </w:t>
      </w:r>
      <w:r w:rsidRPr="00885843">
        <w:rPr>
          <w:sz w:val="24"/>
          <w:lang w:val="de-DE"/>
        </w:rPr>
        <w:t>printf(“Input  Fahrenheit:” ) ;</w:t>
      </w:r>
    </w:p>
    <w:p w:rsidR="00AA73E8" w:rsidRPr="00885843" w:rsidRDefault="00AA73E8" w:rsidP="00AA73E8">
      <w:pPr>
        <w:snapToGrid w:val="0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AA73E8" w:rsidRPr="00885843" w:rsidRDefault="00AA73E8" w:rsidP="00AA73E8">
      <w:pPr>
        <w:snapToGrid w:val="0"/>
        <w:ind w:firstLineChars="150" w:firstLine="360"/>
        <w:rPr>
          <w:sz w:val="24"/>
          <w:lang w:val="pt-BR"/>
        </w:rPr>
      </w:pP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14  printf("input the radius r:");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18  /* for task 3 */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19  printf("input hex int k, p :"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20  scanf("%x %x", &amp;k, &amp;p 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22  printf("new int = %x\n\n",newint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:rsidR="00AA73E8" w:rsidRPr="00885843" w:rsidRDefault="00AA73E8" w:rsidP="00AA73E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#define PI 3.14159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voidmain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void main</w:t>
      </w:r>
    </w:p>
    <w:p w:rsidR="00AA73E8" w:rsidRPr="00885843" w:rsidRDefault="00AA73E8" w:rsidP="00AA73E8">
      <w:pPr>
        <w:snapToGrid w:val="0"/>
        <w:ind w:firstLineChars="300" w:firstLine="720"/>
        <w:rPr>
          <w:sz w:val="24"/>
        </w:rPr>
      </w:pPr>
      <w:r>
        <w:rPr>
          <w:sz w:val="24"/>
        </w:rPr>
        <w:t>3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9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AA73E8" w:rsidRPr="00885843" w:rsidRDefault="00AA73E8" w:rsidP="00AA73E8">
      <w:pPr>
        <w:snapToGrid w:val="0"/>
        <w:ind w:firstLineChars="300" w:firstLine="720"/>
        <w:rPr>
          <w:sz w:val="24"/>
        </w:rPr>
      </w:pPr>
      <w:r>
        <w:rPr>
          <w:sz w:val="24"/>
        </w:rPr>
        <w:t>4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AA73E8" w:rsidRDefault="00AA73E8" w:rsidP="00AA73E8">
      <w:pPr>
        <w:snapToGrid w:val="0"/>
        <w:rPr>
          <w:rFonts w:hAnsi="宋体"/>
          <w:sz w:val="24"/>
        </w:rPr>
      </w:pPr>
      <w:r>
        <w:rPr>
          <w:sz w:val="24"/>
        </w:rPr>
        <w:t xml:space="preserve">      5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f</w:t>
      </w:r>
      <w:r>
        <w:rPr>
          <w:rFonts w:hAnsi="宋体" w:hint="eastAsia"/>
          <w:sz w:val="24"/>
        </w:rPr>
        <w:t>应该有</w:t>
      </w:r>
      <w:r>
        <w:rPr>
          <w:rFonts w:hAnsi="宋体" w:hint="eastAsia"/>
          <w:sz w:val="24"/>
        </w:rPr>
        <w:t>&amp;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 &amp;f</w:t>
      </w:r>
    </w:p>
    <w:p w:rsidR="00AA73E8" w:rsidRDefault="00AA73E8" w:rsidP="00AA73E8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</w:t>
      </w:r>
      <w:r>
        <w:rPr>
          <w:sz w:val="24"/>
        </w:rPr>
        <w:t xml:space="preserve">6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int</w:t>
      </w:r>
      <w:r>
        <w:rPr>
          <w:rFonts w:hAnsi="宋体" w:hint="eastAsia"/>
          <w:sz w:val="24"/>
        </w:rPr>
        <w:t>运算有丢失应转成</w:t>
      </w:r>
      <w:r>
        <w:rPr>
          <w:rFonts w:hAnsi="宋体" w:hint="eastAsia"/>
          <w:sz w:val="24"/>
        </w:rPr>
        <w:t>double</w:t>
      </w:r>
      <w:r w:rsidRPr="00885843">
        <w:rPr>
          <w:rFonts w:hAnsi="宋体"/>
          <w:sz w:val="24"/>
        </w:rPr>
        <w:t>，正确形式为：</w:t>
      </w:r>
    </w:p>
    <w:p w:rsidR="00AA73E8" w:rsidRPr="003C208B" w:rsidRDefault="00AA73E8" w:rsidP="00AA73E8">
      <w:pPr>
        <w:snapToGrid w:val="0"/>
        <w:rPr>
          <w:sz w:val="24"/>
        </w:rPr>
      </w:pPr>
      <w:r>
        <w:rPr>
          <w:rFonts w:hAnsi="宋体"/>
          <w:sz w:val="24"/>
        </w:rPr>
        <w:t xml:space="preserve">       (double)</w:t>
      </w:r>
      <w:r w:rsidRPr="00522592">
        <w:rPr>
          <w:sz w:val="24"/>
          <w:lang w:val="pt-BR"/>
        </w:rPr>
        <w:t xml:space="preserve"> </w:t>
      </w:r>
      <w:r w:rsidRPr="00885843">
        <w:rPr>
          <w:sz w:val="24"/>
          <w:lang w:val="pt-BR"/>
        </w:rPr>
        <w:t>5/9*(f-32)</w:t>
      </w:r>
      <w:r>
        <w:rPr>
          <w:sz w:val="24"/>
          <w:lang w:val="pt-BR"/>
        </w:rPr>
        <w:t>;</w:t>
      </w:r>
    </w:p>
    <w:p w:rsidR="00AA73E8" w:rsidRPr="00885843" w:rsidRDefault="00AA73E8" w:rsidP="00AA73E8">
      <w:pPr>
        <w:snapToGrid w:val="0"/>
        <w:rPr>
          <w:sz w:val="24"/>
        </w:rPr>
      </w:pPr>
      <w:r>
        <w:rPr>
          <w:sz w:val="24"/>
        </w:rPr>
        <w:t xml:space="preserve">      7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2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AA73E8" w:rsidRDefault="00AA73E8" w:rsidP="00AA73E8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8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7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&amp;s</w:t>
      </w:r>
      <w:r w:rsidRPr="00885843">
        <w:rPr>
          <w:rFonts w:hAnsi="宋体"/>
          <w:sz w:val="24"/>
        </w:rPr>
        <w:t>，正确形式为：</w:t>
      </w:r>
    </w:p>
    <w:p w:rsidR="00AA73E8" w:rsidRPr="00885843" w:rsidRDefault="00AA73E8" w:rsidP="00AA73E8">
      <w:pPr>
        <w:snapToGrid w:val="0"/>
        <w:ind w:firstLineChars="400" w:firstLine="960"/>
        <w:rPr>
          <w:sz w:val="24"/>
        </w:rPr>
      </w:pPr>
      <w:r>
        <w:rPr>
          <w:rFonts w:hAnsi="宋体" w:hint="eastAsia"/>
          <w:sz w:val="24"/>
        </w:rPr>
        <w:t>s</w:t>
      </w:r>
    </w:p>
    <w:p w:rsidR="00AA73E8" w:rsidRDefault="00AA73E8" w:rsidP="00AA73E8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9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5</w:t>
      </w:r>
      <w:r w:rsidRPr="00885843">
        <w:rPr>
          <w:rFonts w:hAnsi="宋体"/>
          <w:sz w:val="24"/>
        </w:rPr>
        <w:t>行的</w:t>
      </w:r>
      <w:r>
        <w:rPr>
          <w:rFonts w:hAnsi="宋体"/>
          <w:sz w:val="24"/>
        </w:rPr>
        <w:t>f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lf</w:t>
      </w:r>
    </w:p>
    <w:p w:rsidR="00AA73E8" w:rsidRDefault="00AA73E8" w:rsidP="00AA73E8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0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输入应为</w:t>
      </w:r>
      <w:r>
        <w:rPr>
          <w:rFonts w:hAnsi="宋体" w:hint="eastAsia"/>
          <w:sz w:val="24"/>
        </w:rPr>
        <w:t>%hx</w:t>
      </w:r>
      <w:r>
        <w:rPr>
          <w:rFonts w:hAnsi="宋体" w:hint="eastAsia"/>
          <w:sz w:val="24"/>
        </w:rPr>
        <w:t>而不是</w:t>
      </w:r>
      <w:r>
        <w:rPr>
          <w:rFonts w:hAnsi="宋体" w:hint="eastAsia"/>
          <w:sz w:val="24"/>
        </w:rPr>
        <w:t>x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x</w:t>
      </w:r>
    </w:p>
    <w:p w:rsidR="00AA73E8" w:rsidRDefault="00AA73E8" w:rsidP="00AA73E8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1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右移应为</w:t>
      </w:r>
      <w:r>
        <w:rPr>
          <w:rFonts w:hAnsi="宋体" w:hint="eastAsia"/>
          <w:sz w:val="24"/>
        </w:rPr>
        <w:t>&gt;&gt;</w:t>
      </w:r>
      <w:r w:rsidRPr="00885843">
        <w:rPr>
          <w:rFonts w:hAnsi="宋体"/>
          <w:sz w:val="24"/>
        </w:rPr>
        <w:t>，正确形式为：</w:t>
      </w:r>
    </w:p>
    <w:p w:rsidR="00AA73E8" w:rsidRDefault="00AA73E8" w:rsidP="00AA73E8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x</w:t>
      </w:r>
    </w:p>
    <w:p w:rsidR="00AA73E8" w:rsidRPr="00744045" w:rsidRDefault="00AA73E8" w:rsidP="00AA73E8">
      <w:pPr>
        <w:snapToGrid w:val="0"/>
        <w:ind w:firstLineChars="400" w:firstLine="960"/>
        <w:rPr>
          <w:rFonts w:hAnsi="宋体"/>
          <w:sz w:val="24"/>
        </w:rPr>
      </w:pPr>
      <w:r>
        <w:rPr>
          <w:rFonts w:hint="eastAsia"/>
          <w:sz w:val="24"/>
        </w:rPr>
        <w:t>12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2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输出应为</w:t>
      </w:r>
      <w:r>
        <w:rPr>
          <w:rFonts w:hAnsi="宋体" w:hint="eastAsia"/>
          <w:sz w:val="24"/>
        </w:rPr>
        <w:t>%</w:t>
      </w:r>
      <w:r>
        <w:rPr>
          <w:rFonts w:hAnsi="宋体"/>
          <w:sz w:val="24"/>
        </w:rPr>
        <w:t>.4</w:t>
      </w:r>
      <w:r>
        <w:rPr>
          <w:rFonts w:hAnsi="宋体" w:hint="eastAsia"/>
          <w:sz w:val="24"/>
        </w:rPr>
        <w:t>hx</w:t>
      </w:r>
    </w:p>
    <w:p w:rsidR="00AA73E8" w:rsidRDefault="00AA73E8" w:rsidP="00AA73E8">
      <w:pPr>
        <w:snapToGrid w:val="0"/>
        <w:ind w:firstLineChars="300" w:firstLine="720"/>
        <w:rPr>
          <w:rFonts w:hAnsi="宋体"/>
          <w:sz w:val="24"/>
        </w:rPr>
      </w:pPr>
      <w:r w:rsidRPr="00885843">
        <w:rPr>
          <w:rFonts w:hAnsi="宋体"/>
          <w:sz w:val="24"/>
        </w:rPr>
        <w:t>，正确形式为：</w:t>
      </w:r>
    </w:p>
    <w:p w:rsidR="00AA73E8" w:rsidRPr="00744045" w:rsidRDefault="00AA73E8" w:rsidP="00AA73E8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 w:hint="eastAsia"/>
          <w:sz w:val="24"/>
        </w:rPr>
        <w:t>%</w:t>
      </w:r>
      <w:r>
        <w:rPr>
          <w:rFonts w:hAnsi="宋体"/>
          <w:sz w:val="24"/>
        </w:rPr>
        <w:t>.4</w:t>
      </w:r>
      <w:r>
        <w:rPr>
          <w:rFonts w:hAnsi="宋体" w:hint="eastAsia"/>
          <w:sz w:val="24"/>
        </w:rPr>
        <w:t>hx</w:t>
      </w:r>
    </w:p>
    <w:p w:rsidR="00AA73E8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AA73E8" w:rsidRPr="00885843" w:rsidRDefault="00AA73E8" w:rsidP="00AA73E8">
      <w:pPr>
        <w:snapToGrid w:val="0"/>
        <w:rPr>
          <w:b/>
          <w:sz w:val="24"/>
        </w:rPr>
      </w:pPr>
      <w:r>
        <w:rPr>
          <w:noProof/>
        </w:rPr>
        <w:drawing>
          <wp:inline distT="0" distB="0" distL="0" distR="0" wp14:anchorId="06EC2B3E" wp14:editId="2D43913D">
            <wp:extent cx="4914286" cy="2000000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</w:p>
    <w:p w:rsidR="00AA73E8" w:rsidRPr="00885843" w:rsidRDefault="00AA73E8" w:rsidP="00AA73E8">
      <w:pPr>
        <w:snapToGrid w:val="0"/>
        <w:rPr>
          <w:b/>
          <w:sz w:val="24"/>
        </w:rPr>
      </w:pPr>
    </w:p>
    <w:p w:rsidR="00AA73E8" w:rsidRPr="00885843" w:rsidRDefault="00AA73E8" w:rsidP="00AA73E8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int a, b, t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AA73E8" w:rsidRPr="00A966D7" w:rsidRDefault="00AA73E8" w:rsidP="00AA73E8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>}</w:t>
      </w:r>
      <w:bookmarkStart w:id="9" w:name="_Toc223233068"/>
      <w:bookmarkStart w:id="10" w:name="_Toc223229250"/>
    </w:p>
    <w:p w:rsidR="00AA73E8" w:rsidRPr="00A966D7" w:rsidRDefault="00AA73E8" w:rsidP="00AA73E8">
      <w:pPr>
        <w:snapToGrid w:val="0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AA73E8" w:rsidRPr="00A966D7" w:rsidRDefault="00AA73E8" w:rsidP="00AA73E8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ab/>
      </w:r>
      <w:r>
        <w:rPr>
          <w:rFonts w:hint="eastAsia"/>
          <w:sz w:val="24"/>
        </w:rPr>
        <w:t>将</w:t>
      </w:r>
      <w:r w:rsidRPr="00A966D7">
        <w:rPr>
          <w:sz w:val="24"/>
          <w:u w:val="single"/>
          <w:lang w:val="pt-BR"/>
        </w:rPr>
        <w:t>t=a</w:t>
      </w:r>
      <w:r w:rsidRPr="00A966D7">
        <w:rPr>
          <w:sz w:val="24"/>
          <w:lang w:val="pt-BR"/>
        </w:rPr>
        <w:t xml:space="preserve"> </w:t>
      </w:r>
      <w:r w:rsidRPr="00A966D7">
        <w:rPr>
          <w:rFonts w:hAnsi="宋体"/>
          <w:sz w:val="24"/>
          <w:lang w:val="pt-BR"/>
        </w:rPr>
        <w:t>；</w:t>
      </w:r>
      <w:r w:rsidRPr="00A966D7">
        <w:rPr>
          <w:sz w:val="24"/>
          <w:u w:val="single"/>
          <w:lang w:val="pt-BR"/>
        </w:rPr>
        <w:t>a=b</w:t>
      </w:r>
      <w:r w:rsidRPr="00A966D7">
        <w:rPr>
          <w:rFonts w:hAnsi="宋体"/>
          <w:sz w:val="24"/>
          <w:lang w:val="pt-BR"/>
        </w:rPr>
        <w:t>；</w:t>
      </w:r>
      <w:r w:rsidRPr="00A966D7">
        <w:rPr>
          <w:sz w:val="24"/>
          <w:u w:val="single"/>
          <w:lang w:val="pt-BR"/>
        </w:rPr>
        <w:t>b=t</w:t>
      </w:r>
      <w:r w:rsidRPr="00A966D7">
        <w:rPr>
          <w:rFonts w:hAnsi="宋体"/>
          <w:sz w:val="24"/>
          <w:lang w:val="pt-BR"/>
        </w:rPr>
        <w:t>；</w:t>
      </w:r>
      <w:r>
        <w:rPr>
          <w:rFonts w:hint="eastAsia"/>
          <w:sz w:val="24"/>
        </w:rPr>
        <w:t>替换为</w:t>
      </w:r>
      <w:r w:rsidRPr="00A966D7">
        <w:rPr>
          <w:sz w:val="24"/>
          <w:lang w:val="pt-BR"/>
        </w:rPr>
        <w:t>a = b-a; b = b-a; a =b+a;</w:t>
      </w:r>
      <w:r w:rsidRPr="00885843">
        <w:rPr>
          <w:rFonts w:hAnsi="宋体"/>
          <w:sz w:val="24"/>
        </w:rPr>
        <w:t>替换后的程序如下所示</w:t>
      </w:r>
      <w:r w:rsidRPr="00A966D7">
        <w:rPr>
          <w:rFonts w:hAnsi="宋体"/>
          <w:sz w:val="24"/>
          <w:lang w:val="pt-BR"/>
        </w:rPr>
        <w:t>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int a, b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4E26A2">
        <w:rPr>
          <w:sz w:val="24"/>
        </w:rPr>
        <w:t>a = b-a; b = b-a; a =b+a;</w:t>
      </w:r>
    </w:p>
    <w:p w:rsidR="00AA73E8" w:rsidRPr="00885843" w:rsidRDefault="00AA73E8" w:rsidP="00AA73E8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AA73E8" w:rsidRPr="00885843" w:rsidRDefault="00AA73E8" w:rsidP="00AA73E8">
      <w:pPr>
        <w:snapToGrid w:val="0"/>
        <w:rPr>
          <w:sz w:val="24"/>
        </w:rPr>
      </w:pPr>
      <w:r>
        <w:rPr>
          <w:noProof/>
        </w:rPr>
        <w:drawing>
          <wp:inline distT="0" distB="0" distL="0" distR="0" wp14:anchorId="14278EFB" wp14:editId="4CA4E10A">
            <wp:extent cx="4938188" cy="53344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885843" w:rsidRDefault="00AA73E8" w:rsidP="00AA73E8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AA73E8" w:rsidRPr="00885843" w:rsidRDefault="00AA73E8" w:rsidP="00AA73E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</w:p>
    <w:p w:rsidR="00AA73E8" w:rsidRPr="00885843" w:rsidRDefault="00AA73E8" w:rsidP="00AA73E8">
      <w:pPr>
        <w:snapToGrid w:val="0"/>
        <w:jc w:val="center"/>
        <w:rPr>
          <w:sz w:val="24"/>
        </w:rPr>
      </w:pPr>
      <w:r>
        <w:object w:dxaOrig="3877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210.55pt;height:387.8pt" o:ole="">
            <v:imagedata r:id="rId8" o:title=""/>
          </v:shape>
          <o:OLEObject Type="Embed" ProgID="Visio.Drawing.15" ShapeID="_x0000_i1052" DrawAspect="Content" ObjectID="_1553320493" r:id="rId9"/>
        </w:object>
      </w:r>
      <w:r w:rsidRPr="00885843">
        <w:rPr>
          <w:sz w:val="24"/>
        </w:rPr>
        <w:br w:type="textWrapping" w:clear="all"/>
      </w:r>
    </w:p>
    <w:p w:rsidR="00AA73E8" w:rsidRPr="00F70442" w:rsidRDefault="00AA73E8" w:rsidP="00AA73E8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AA73E8" w:rsidRDefault="00AA73E8" w:rsidP="00AA73E8">
      <w:pPr>
        <w:snapToGrid w:val="0"/>
        <w:ind w:firstLineChars="200" w:firstLine="480"/>
        <w:rPr>
          <w:sz w:val="24"/>
        </w:rPr>
      </w:pPr>
    </w:p>
    <w:p w:rsidR="00AA73E8" w:rsidRDefault="00AA73E8" w:rsidP="00AA73E8">
      <w:pPr>
        <w:snapToGrid w:val="0"/>
        <w:ind w:firstLineChars="200" w:firstLine="480"/>
        <w:rPr>
          <w:sz w:val="24"/>
        </w:rPr>
      </w:pPr>
    </w:p>
    <w:p w:rsidR="00AA73E8" w:rsidRDefault="00AA73E8" w:rsidP="00AA73E8">
      <w:pPr>
        <w:snapToGrid w:val="0"/>
        <w:ind w:firstLineChars="200" w:firstLine="480"/>
        <w:rPr>
          <w:sz w:val="24"/>
        </w:rPr>
      </w:pP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#include&lt;stdio.h&gt;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int main()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{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har c;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getchar();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c&gt;='A'&amp;&amp;c&lt;='Z'?c+32:c;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putchar(c);</w:t>
      </w:r>
    </w:p>
    <w:p w:rsidR="00AA73E8" w:rsidRPr="00A966D7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return 0;</w:t>
      </w:r>
    </w:p>
    <w:p w:rsidR="00AA73E8" w:rsidRDefault="00AA73E8" w:rsidP="00AA73E8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}</w:t>
      </w:r>
      <w:r w:rsidRPr="00885843">
        <w:rPr>
          <w:sz w:val="24"/>
        </w:rPr>
        <w:tab/>
      </w:r>
    </w:p>
    <w:p w:rsidR="00AA73E8" w:rsidRDefault="00AA73E8" w:rsidP="00AA73E8">
      <w:pPr>
        <w:snapToGrid w:val="0"/>
        <w:ind w:firstLineChars="200" w:firstLine="480"/>
        <w:rPr>
          <w:sz w:val="24"/>
        </w:rPr>
      </w:pP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>
        <w:rPr>
          <w:sz w:val="24"/>
        </w:rPr>
        <w:t>A a B b C c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AA73E8" w:rsidRPr="00885843" w:rsidRDefault="00AA73E8" w:rsidP="00AA73E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</w:t>
      </w:r>
      <w:r>
        <w:rPr>
          <w:noProof/>
        </w:rPr>
        <w:drawing>
          <wp:inline distT="0" distB="0" distL="0" distR="0" wp14:anchorId="6C5A1CC3" wp14:editId="580E66C4">
            <wp:extent cx="266723" cy="3810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23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1556">
        <w:rPr>
          <w:noProof/>
        </w:rPr>
        <w:t xml:space="preserve"> </w:t>
      </w:r>
      <w:r>
        <w:rPr>
          <w:noProof/>
        </w:rPr>
        <w:drawing>
          <wp:inline distT="0" distB="0" distL="0" distR="0" wp14:anchorId="3B8945D8" wp14:editId="1C4944BD">
            <wp:extent cx="274344" cy="36579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4344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Default="00AA73E8" w:rsidP="00AA73E8">
      <w:pPr>
        <w:snapToGrid w:val="0"/>
        <w:rPr>
          <w:rFonts w:hAnsi="宋体"/>
          <w:sz w:val="24"/>
        </w:rPr>
      </w:pPr>
    </w:p>
    <w:p w:rsidR="00AA73E8" w:rsidRDefault="00AA73E8" w:rsidP="00AA73E8">
      <w:pPr>
        <w:snapToGrid w:val="0"/>
        <w:rPr>
          <w:rFonts w:hAnsi="宋体"/>
          <w:sz w:val="24"/>
        </w:rPr>
      </w:pP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AA73E8" w:rsidRDefault="00AA73E8" w:rsidP="00AA73E8">
      <w:pPr>
        <w:snapToGrid w:val="0"/>
        <w:rPr>
          <w:rFonts w:hAnsi="宋体"/>
          <w:b/>
          <w:sz w:val="24"/>
        </w:rPr>
      </w:pPr>
    </w:p>
    <w:p w:rsidR="00AA73E8" w:rsidRPr="00885843" w:rsidRDefault="00AA73E8" w:rsidP="00AA73E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AA73E8" w:rsidRPr="00AF1B2B" w:rsidRDefault="00AA73E8" w:rsidP="00AA73E8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>
        <w:rPr>
          <w:sz w:val="24"/>
        </w:rPr>
        <w:t>16-n</w:t>
      </w:r>
      <w:r w:rsidRPr="00885843">
        <w:rPr>
          <w:rFonts w:hAnsi="宋体"/>
          <w:sz w:val="24"/>
        </w:rPr>
        <w:t>位，即：</w:t>
      </w:r>
      <w:r w:rsidRPr="00AF1B2B">
        <w:rPr>
          <w:sz w:val="24"/>
        </w:rPr>
        <w:t xml:space="preserve"> </w:t>
      </w:r>
      <w:r w:rsidRPr="00AF1B2B">
        <w:rPr>
          <w:rFonts w:ascii="Calibri" w:eastAsiaTheme="minorEastAsia" w:hAnsi="Calibri" w:cs="Calibri"/>
          <w:kern w:val="0"/>
          <w:sz w:val="16"/>
          <w:szCs w:val="16"/>
          <w:lang w:val="zh-CN"/>
        </w:rPr>
        <w:t xml:space="preserve"> </w:t>
      </w:r>
      <w:r w:rsidRPr="00AF1B2B">
        <w:rPr>
          <w:rFonts w:hAnsi="宋体"/>
          <w:sz w:val="24"/>
        </w:rPr>
        <w:t>x=x&lt;&lt;(16-n)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AA73E8" w:rsidRPr="00885843" w:rsidRDefault="00AA73E8" w:rsidP="00AA73E8">
      <w:pPr>
        <w:snapToGrid w:val="0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AA73E8" w:rsidRDefault="00AA73E8" w:rsidP="00AA73E8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AA73E8" w:rsidRDefault="00AA73E8" w:rsidP="00AA73E8">
      <w:pPr>
        <w:snapToGrid w:val="0"/>
        <w:rPr>
          <w:rFonts w:hAnsi="宋体"/>
          <w:sz w:val="24"/>
        </w:rPr>
      </w:pPr>
    </w:p>
    <w:p w:rsidR="00AA73E8" w:rsidRDefault="00AA73E8" w:rsidP="00AA73E8">
      <w:pPr>
        <w:snapToGrid w:val="0"/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object w:dxaOrig="4548" w:dyaOrig="7813">
          <v:shape id="_x0000_i1053" type="#_x0000_t75" style="width:236.2pt;height:406.9pt" o:ole="">
            <v:imagedata r:id="rId12" o:title=""/>
          </v:shape>
          <o:OLEObject Type="Embed" ProgID="Visio.Drawing.15" ShapeID="_x0000_i1053" DrawAspect="Content" ObjectID="_1553320494" r:id="rId13"/>
        </w:object>
      </w:r>
    </w:p>
    <w:p w:rsidR="00AA73E8" w:rsidRPr="00885843" w:rsidRDefault="00AA73E8" w:rsidP="00AA73E8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:rsidR="00AA73E8" w:rsidRPr="00885843" w:rsidRDefault="00AA73E8" w:rsidP="00AA73E8">
      <w:pPr>
        <w:snapToGrid w:val="0"/>
        <w:rPr>
          <w:sz w:val="24"/>
        </w:rPr>
      </w:pPr>
    </w:p>
    <w:p w:rsidR="00AA73E8" w:rsidRPr="00885843" w:rsidRDefault="00AA73E8" w:rsidP="00AA73E8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x, m, n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x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6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制）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0~15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和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~16-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hx%hd%h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x, &amp;m, &amp;n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0 &lt;= m &amp;&amp; m &lt;= 15 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1 &lt;= n &amp;&amp; n &lt;= 16 - n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x = x &gt;&gt; m &lt;&lt; (15 - n + 1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ans=%hx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x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AA73E8" w:rsidRDefault="00AA73E8" w:rsidP="00AA73E8">
      <w:pPr>
        <w:snapToGrid w:val="0"/>
        <w:rPr>
          <w:sz w:val="24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r w:rsidRPr="00885843">
        <w:rPr>
          <w:sz w:val="24"/>
        </w:rPr>
        <w:t xml:space="preserve"> </w:t>
      </w:r>
    </w:p>
    <w:p w:rsidR="00AA73E8" w:rsidRPr="00885843" w:rsidRDefault="00AA73E8" w:rsidP="00AA73E8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A73E8" w:rsidRDefault="00AA73E8" w:rsidP="00AA73E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AA73E8" w:rsidRPr="00702315" w:rsidRDefault="00AA73E8" w:rsidP="00AA73E8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AA73E8" w:rsidRPr="00885843" w:rsidRDefault="00AA73E8" w:rsidP="00AA73E8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94"/>
        <w:gridCol w:w="2925"/>
        <w:gridCol w:w="426"/>
        <w:gridCol w:w="368"/>
        <w:gridCol w:w="2153"/>
      </w:tblGrid>
      <w:tr w:rsidR="00AA73E8" w:rsidRPr="00885843" w:rsidTr="00B60245">
        <w:tc>
          <w:tcPr>
            <w:tcW w:w="0" w:type="auto"/>
            <w:vMerge w:val="restart"/>
          </w:tcPr>
          <w:p w:rsidR="00AA73E8" w:rsidRPr="00885843" w:rsidRDefault="00AA73E8" w:rsidP="00B60245">
            <w:pPr>
              <w:jc w:val="center"/>
            </w:pPr>
            <w:r w:rsidRPr="00885843">
              <w:t>测试</w:t>
            </w:r>
          </w:p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  <w:gridSpan w:val="3"/>
          </w:tcPr>
          <w:p w:rsidR="00AA73E8" w:rsidRPr="00885843" w:rsidRDefault="00AA73E8" w:rsidP="00B6024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2153" w:type="dxa"/>
            <w:vMerge w:val="restart"/>
          </w:tcPr>
          <w:p w:rsidR="00AA73E8" w:rsidRPr="00885843" w:rsidRDefault="00AA73E8" w:rsidP="00B60245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AA73E8" w:rsidRPr="00885843" w:rsidRDefault="00AA73E8" w:rsidP="00B60245">
            <w:pPr>
              <w:jc w:val="center"/>
            </w:pPr>
          </w:p>
        </w:tc>
      </w:tr>
      <w:tr w:rsidR="00AA73E8" w:rsidRPr="00885843" w:rsidTr="00B60245">
        <w:tc>
          <w:tcPr>
            <w:tcW w:w="0" w:type="auto"/>
            <w:vMerge/>
          </w:tcPr>
          <w:p w:rsidR="00AA73E8" w:rsidRPr="00885843" w:rsidRDefault="00AA73E8" w:rsidP="00B60245">
            <w:pPr>
              <w:jc w:val="center"/>
            </w:pP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X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m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N</w:t>
            </w:r>
          </w:p>
        </w:tc>
        <w:tc>
          <w:tcPr>
            <w:tcW w:w="2153" w:type="dxa"/>
            <w:vMerge/>
          </w:tcPr>
          <w:p w:rsidR="00AA73E8" w:rsidRPr="00885843" w:rsidRDefault="00AA73E8" w:rsidP="00B60245"/>
        </w:tc>
      </w:tr>
      <w:tr w:rsidR="00AA73E8" w:rsidRPr="00885843" w:rsidTr="00B60245"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0100 0110 1000 0000</w:t>
            </w:r>
            <w:r w:rsidRPr="00885843">
              <w:t>（</w:t>
            </w:r>
            <w:r w:rsidRPr="00885843">
              <w:t>4680</w:t>
            </w:r>
            <w:r w:rsidRPr="00885843">
              <w:t>）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7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4</w:t>
            </w:r>
          </w:p>
        </w:tc>
        <w:tc>
          <w:tcPr>
            <w:tcW w:w="2153" w:type="dxa"/>
          </w:tcPr>
          <w:p w:rsidR="00AA73E8" w:rsidRPr="00885843" w:rsidRDefault="00AA73E8" w:rsidP="00B60245">
            <w:r w:rsidRPr="00885843">
              <w:t>计算结果</w:t>
            </w:r>
            <w:r w:rsidRPr="00885843">
              <w:t xml:space="preserve">1101 0000 0000 0000  </w:t>
            </w:r>
            <w:r w:rsidRPr="00885843">
              <w:t>即</w:t>
            </w:r>
            <w:r w:rsidRPr="00885843">
              <w:t>D000</w:t>
            </w:r>
          </w:p>
        </w:tc>
      </w:tr>
      <w:tr w:rsidR="00AA73E8" w:rsidRPr="00885843" w:rsidTr="00B60245"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16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1</w:t>
            </w:r>
          </w:p>
        </w:tc>
        <w:tc>
          <w:tcPr>
            <w:tcW w:w="2153" w:type="dxa"/>
          </w:tcPr>
          <w:p w:rsidR="00AA73E8" w:rsidRPr="00885843" w:rsidRDefault="00AA73E8" w:rsidP="00B60245">
            <w:pPr>
              <w:spacing w:line="240" w:lineRule="exact"/>
            </w:pPr>
            <w:r w:rsidRPr="00885843">
              <w:t>输入错误（</w:t>
            </w:r>
            <w:r w:rsidRPr="00885843">
              <w:t>m</w:t>
            </w:r>
            <w:r w:rsidRPr="00885843">
              <w:t>值超范围）</w:t>
            </w:r>
          </w:p>
        </w:tc>
      </w:tr>
      <w:tr w:rsidR="00AA73E8" w:rsidRPr="00885843" w:rsidTr="00B60245"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13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5</w:t>
            </w:r>
          </w:p>
        </w:tc>
        <w:tc>
          <w:tcPr>
            <w:tcW w:w="2153" w:type="dxa"/>
          </w:tcPr>
          <w:p w:rsidR="00AA73E8" w:rsidRPr="00885843" w:rsidRDefault="00AA73E8" w:rsidP="00B60245">
            <w:r w:rsidRPr="00885843">
              <w:t>输入错误（</w:t>
            </w:r>
            <w:r w:rsidRPr="00885843">
              <w:t>n</w:t>
            </w:r>
            <w:r w:rsidRPr="00885843">
              <w:t>值超范围）</w:t>
            </w:r>
          </w:p>
        </w:tc>
      </w:tr>
    </w:tbl>
    <w:p w:rsidR="00AA73E8" w:rsidRPr="00587FB7" w:rsidRDefault="00AA73E8" w:rsidP="00AA73E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AA73E8" w:rsidRPr="00885843" w:rsidRDefault="00AA73E8" w:rsidP="00AA73E8">
      <w:r>
        <w:rPr>
          <w:noProof/>
        </w:rPr>
        <w:drawing>
          <wp:inline distT="0" distB="0" distL="0" distR="0" wp14:anchorId="41DED543" wp14:editId="1CA83393">
            <wp:extent cx="3863340" cy="1116677"/>
            <wp:effectExtent l="0" t="0" r="381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02280" cy="112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702315" w:rsidRDefault="00AA73E8" w:rsidP="00AA73E8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一的运行结果</w:t>
      </w:r>
    </w:p>
    <w:p w:rsidR="00AA73E8" w:rsidRDefault="00AA73E8" w:rsidP="00AA73E8">
      <w:pPr>
        <w:snapToGrid w:val="0"/>
        <w:jc w:val="left"/>
        <w:rPr>
          <w:sz w:val="24"/>
        </w:rPr>
      </w:pP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</w:p>
    <w:p w:rsidR="00AA73E8" w:rsidRDefault="00AA73E8" w:rsidP="00AA73E8">
      <w:pPr>
        <w:snapToGrid w:val="0"/>
        <w:jc w:val="left"/>
      </w:pPr>
    </w:p>
    <w:p w:rsidR="00AA73E8" w:rsidRPr="00885843" w:rsidRDefault="00AA73E8" w:rsidP="00AA73E8">
      <w:pPr>
        <w:snapToGrid w:val="0"/>
        <w:jc w:val="left"/>
      </w:pPr>
      <w:r>
        <w:rPr>
          <w:noProof/>
        </w:rPr>
        <w:drawing>
          <wp:inline distT="0" distB="0" distL="0" distR="0" wp14:anchorId="7BCF45C5" wp14:editId="59B49FAF">
            <wp:extent cx="3657600" cy="1047609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09461" cy="10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885843" w:rsidRDefault="00AA73E8" w:rsidP="00AA73E8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二的运行结果</w:t>
      </w:r>
    </w:p>
    <w:p w:rsidR="00AA73E8" w:rsidRPr="00885843" w:rsidRDefault="00AA73E8" w:rsidP="00AA73E8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AA73E8" w:rsidRPr="00885843" w:rsidRDefault="00AA73E8" w:rsidP="00AA73E8">
      <w:pPr>
        <w:snapToGrid w:val="0"/>
      </w:pPr>
      <w:bookmarkStart w:id="11" w:name="_Toc67925261"/>
      <w:bookmarkStart w:id="12" w:name="_Toc223233069"/>
      <w:r>
        <w:rPr>
          <w:noProof/>
        </w:rPr>
        <w:drawing>
          <wp:inline distT="0" distB="0" distL="0" distR="0" wp14:anchorId="015EE601" wp14:editId="30AA5748">
            <wp:extent cx="3619500" cy="10750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91331" cy="109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885843" w:rsidRDefault="00AA73E8" w:rsidP="00AA73E8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三的运行结果</w:t>
      </w:r>
    </w:p>
    <w:p w:rsidR="00AA73E8" w:rsidRDefault="00AA73E8" w:rsidP="00AA73E8">
      <w:pPr>
        <w:snapToGrid w:val="0"/>
      </w:pPr>
    </w:p>
    <w:p w:rsidR="00AA73E8" w:rsidRDefault="00AA73E8" w:rsidP="00AA73E8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AA73E8" w:rsidRDefault="00AA73E8" w:rsidP="00AA73E8">
      <w:pPr>
        <w:snapToGrid w:val="0"/>
        <w:rPr>
          <w:sz w:val="24"/>
        </w:rPr>
      </w:pPr>
    </w:p>
    <w:p w:rsidR="00AA73E8" w:rsidRDefault="00AA73E8" w:rsidP="00AA73E8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3</w:t>
      </w:r>
      <w:r w:rsidRPr="00885843">
        <w:rPr>
          <w:rFonts w:hAnsi="宋体"/>
          <w:b/>
          <w:sz w:val="24"/>
        </w:rPr>
        <w:t>）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通常是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个用句点分隔的小整数，如</w:t>
      </w:r>
      <w:r w:rsidRPr="00F70442">
        <w:rPr>
          <w:rFonts w:hAnsi="宋体"/>
          <w:sz w:val="24"/>
        </w:rPr>
        <w:t>32.55.1.102</w:t>
      </w:r>
      <w:r w:rsidRPr="00F70442">
        <w:rPr>
          <w:rFonts w:hAnsi="宋体"/>
          <w:sz w:val="24"/>
        </w:rPr>
        <w:t>。这些地址在机器中用无符号长整形表示。编写一个程序，以机器存储的形式读入一个</w:t>
      </w:r>
      <w:r w:rsidRPr="00F70442">
        <w:rPr>
          <w:rFonts w:hAnsi="宋体"/>
          <w:sz w:val="24"/>
        </w:rPr>
        <w:t>32</w:t>
      </w:r>
      <w:r w:rsidRPr="00F70442">
        <w:rPr>
          <w:rFonts w:hAnsi="宋体"/>
          <w:sz w:val="24"/>
        </w:rPr>
        <w:t>位的互联网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，对其译码，然后用常见的句点分隔的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部分的形式输出。</w:t>
      </w:r>
    </w:p>
    <w:p w:rsidR="00AA73E8" w:rsidRPr="00885843" w:rsidRDefault="00AA73E8" w:rsidP="00AA73E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A73E8" w:rsidRPr="00092F95" w:rsidRDefault="00AA73E8" w:rsidP="00AA73E8">
      <w:pPr>
        <w:pStyle w:val="a5"/>
        <w:numPr>
          <w:ilvl w:val="0"/>
          <w:numId w:val="1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AA73E8" w:rsidRPr="00092F95" w:rsidRDefault="00AA73E8" w:rsidP="00AA73E8">
      <w:pPr>
        <w:pStyle w:val="a5"/>
        <w:snapToGrid w:val="0"/>
        <w:ind w:left="2100" w:firstLineChars="0" w:firstLine="0"/>
        <w:rPr>
          <w:sz w:val="24"/>
        </w:rPr>
      </w:pPr>
      <w:r>
        <w:object w:dxaOrig="3708" w:dyaOrig="10657">
          <v:shape id="_x0000_i1054" type="#_x0000_t75" style="width:207.8pt;height:445.65pt" o:ole="">
            <v:imagedata r:id="rId17" o:title=""/>
          </v:shape>
          <o:OLEObject Type="Embed" ProgID="Visio.Drawing.15" ShapeID="_x0000_i1054" DrawAspect="Content" ObjectID="_1553320495" r:id="rId18"/>
        </w:object>
      </w:r>
    </w:p>
    <w:p w:rsidR="00AA73E8" w:rsidRDefault="00AA73E8" w:rsidP="00AA73E8">
      <w:pPr>
        <w:snapToGrid w:val="0"/>
        <w:rPr>
          <w:sz w:val="24"/>
        </w:rPr>
      </w:pPr>
    </w:p>
    <w:p w:rsidR="00AA73E8" w:rsidRDefault="00AA73E8" w:rsidP="00AA73E8">
      <w:pPr>
        <w:snapToGrid w:val="0"/>
        <w:rPr>
          <w:sz w:val="24"/>
        </w:rPr>
      </w:pPr>
    </w:p>
    <w:p w:rsidR="00AA73E8" w:rsidRPr="00092F95" w:rsidRDefault="00AA73E8" w:rsidP="00AA73E8">
      <w:pPr>
        <w:snapToGrid w:val="0"/>
        <w:rPr>
          <w:sz w:val="24"/>
        </w:rPr>
      </w:pPr>
    </w:p>
    <w:p w:rsidR="00AA73E8" w:rsidRDefault="00AA73E8" w:rsidP="00AA73E8">
      <w:pPr>
        <w:pStyle w:val="a5"/>
        <w:numPr>
          <w:ilvl w:val="0"/>
          <w:numId w:val="1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t>程序清单</w:t>
      </w:r>
    </w:p>
    <w:p w:rsidR="00AA73E8" w:rsidRDefault="00AA73E8" w:rsidP="00AA73E8">
      <w:pPr>
        <w:snapToGrid w:val="0"/>
        <w:rPr>
          <w:sz w:val="24"/>
        </w:rPr>
      </w:pP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tr_ip_index[4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1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2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3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4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N; i++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IP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1 = ((IP &amp; 0xff000000) &gt;&gt; 24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2 = ((IP &amp; 0x00ff0000) &gt;&gt; 16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3 = ((IP &amp; 0x0000ff00) &gt;&gt; 8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4 = ((IP &amp; 0x000000ff)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.%lu.%lu.%lu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IP4, IP3, IP2, IP1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}</w:t>
      </w:r>
    </w:p>
    <w:p w:rsidR="00AA73E8" w:rsidRPr="00092F95" w:rsidRDefault="00AA73E8" w:rsidP="00AA73E8">
      <w:pPr>
        <w:snapToGrid w:val="0"/>
        <w:rPr>
          <w:sz w:val="24"/>
        </w:rPr>
      </w:pPr>
    </w:p>
    <w:p w:rsidR="00AA73E8" w:rsidRPr="00885843" w:rsidRDefault="00AA73E8" w:rsidP="00AA73E8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AA73E8" w:rsidRDefault="00AA73E8" w:rsidP="00AA73E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AA73E8" w:rsidRPr="00702315" w:rsidRDefault="00AA73E8" w:rsidP="00AA73E8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使数据覆盖尽量广泛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各节相同和不同如表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所示。</w:t>
      </w:r>
    </w:p>
    <w:p w:rsidR="00AA73E8" w:rsidRPr="00885843" w:rsidRDefault="00AA73E8" w:rsidP="00AA73E8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4"/>
        <w:tblW w:w="6727" w:type="dxa"/>
        <w:tblLook w:val="04A0" w:firstRow="1" w:lastRow="0" w:firstColumn="1" w:lastColumn="0" w:noHBand="0" w:noVBand="1"/>
      </w:tblPr>
      <w:tblGrid>
        <w:gridCol w:w="1237"/>
        <w:gridCol w:w="2136"/>
        <w:gridCol w:w="3354"/>
      </w:tblGrid>
      <w:tr w:rsidR="00AA73E8" w:rsidRPr="00885843" w:rsidTr="00B60245">
        <w:trPr>
          <w:trHeight w:val="325"/>
        </w:trPr>
        <w:tc>
          <w:tcPr>
            <w:tcW w:w="0" w:type="auto"/>
            <w:vMerge w:val="restart"/>
          </w:tcPr>
          <w:p w:rsidR="00AA73E8" w:rsidRPr="00885843" w:rsidRDefault="00AA73E8" w:rsidP="00B60245">
            <w:pPr>
              <w:jc w:val="center"/>
            </w:pPr>
            <w:r w:rsidRPr="00885843">
              <w:t>测试</w:t>
            </w:r>
          </w:p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3354" w:type="dxa"/>
            <w:vMerge w:val="restart"/>
          </w:tcPr>
          <w:p w:rsidR="00AA73E8" w:rsidRPr="00885843" w:rsidRDefault="00AA73E8" w:rsidP="00B60245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AA73E8" w:rsidRPr="00885843" w:rsidRDefault="00AA73E8" w:rsidP="00B60245">
            <w:pPr>
              <w:jc w:val="center"/>
            </w:pPr>
          </w:p>
        </w:tc>
      </w:tr>
      <w:tr w:rsidR="00AA73E8" w:rsidRPr="00885843" w:rsidTr="00B60245">
        <w:trPr>
          <w:trHeight w:val="338"/>
        </w:trPr>
        <w:tc>
          <w:tcPr>
            <w:tcW w:w="0" w:type="auto"/>
            <w:vMerge/>
          </w:tcPr>
          <w:p w:rsidR="00AA73E8" w:rsidRPr="00885843" w:rsidRDefault="00AA73E8" w:rsidP="00B60245">
            <w:pPr>
              <w:jc w:val="center"/>
            </w:pP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X</w:t>
            </w:r>
          </w:p>
        </w:tc>
        <w:tc>
          <w:tcPr>
            <w:tcW w:w="3354" w:type="dxa"/>
            <w:vMerge/>
          </w:tcPr>
          <w:p w:rsidR="00AA73E8" w:rsidRPr="00885843" w:rsidRDefault="00AA73E8" w:rsidP="00B60245"/>
        </w:tc>
      </w:tr>
      <w:tr w:rsidR="00AA73E8" w:rsidRPr="00885843" w:rsidTr="00B60245">
        <w:trPr>
          <w:trHeight w:val="313"/>
        </w:trPr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AA73E8" w:rsidRPr="00885843" w:rsidRDefault="00AA73E8" w:rsidP="00B60245">
            <w:r w:rsidRPr="00702315">
              <w:t>134744072</w:t>
            </w:r>
          </w:p>
        </w:tc>
        <w:tc>
          <w:tcPr>
            <w:tcW w:w="3354" w:type="dxa"/>
          </w:tcPr>
          <w:p w:rsidR="00AA73E8" w:rsidRPr="00885843" w:rsidRDefault="00AA73E8" w:rsidP="00B60245">
            <w:r>
              <w:rPr>
                <w:rFonts w:hint="eastAsia"/>
              </w:rPr>
              <w:t>8.8.8.8</w:t>
            </w:r>
          </w:p>
        </w:tc>
      </w:tr>
      <w:tr w:rsidR="00AA73E8" w:rsidRPr="00885843" w:rsidTr="00B60245">
        <w:trPr>
          <w:trHeight w:val="325"/>
        </w:trPr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76879571</w:t>
            </w:r>
          </w:p>
        </w:tc>
        <w:tc>
          <w:tcPr>
            <w:tcW w:w="3354" w:type="dxa"/>
          </w:tcPr>
          <w:p w:rsidR="00AA73E8" w:rsidRPr="00885843" w:rsidRDefault="00AA73E8" w:rsidP="00B60245">
            <w:pPr>
              <w:spacing w:line="240" w:lineRule="exact"/>
            </w:pPr>
            <w:r>
              <w:rPr>
                <w:rFonts w:hint="eastAsia"/>
              </w:rPr>
              <w:t>211.92.88.40</w:t>
            </w:r>
          </w:p>
        </w:tc>
      </w:tr>
      <w:tr w:rsidR="00AA73E8" w:rsidRPr="00885843" w:rsidTr="00B60245">
        <w:trPr>
          <w:trHeight w:val="325"/>
        </w:trPr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85952</w:t>
            </w:r>
          </w:p>
        </w:tc>
        <w:tc>
          <w:tcPr>
            <w:tcW w:w="3354" w:type="dxa"/>
          </w:tcPr>
          <w:p w:rsidR="00AA73E8" w:rsidRPr="00885843" w:rsidRDefault="00AA73E8" w:rsidP="00B60245">
            <w:r>
              <w:rPr>
                <w:rFonts w:hint="eastAsia"/>
              </w:rPr>
              <w:t>192.168.1.1</w:t>
            </w:r>
          </w:p>
        </w:tc>
      </w:tr>
      <w:tr w:rsidR="00AA73E8" w:rsidRPr="00885843" w:rsidTr="00B60245">
        <w:trPr>
          <w:trHeight w:val="530"/>
        </w:trPr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>
              <w:t>4</w:t>
            </w:r>
          </w:p>
        </w:tc>
        <w:tc>
          <w:tcPr>
            <w:tcW w:w="0" w:type="auto"/>
          </w:tcPr>
          <w:p w:rsidR="00AA73E8" w:rsidRPr="00702315" w:rsidRDefault="00AA73E8" w:rsidP="00B60245">
            <w:pPr>
              <w:autoSpaceDE w:val="0"/>
              <w:autoSpaceDN w:val="0"/>
              <w:adjustRightInd w:val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43009</w:t>
            </w:r>
          </w:p>
        </w:tc>
        <w:tc>
          <w:tcPr>
            <w:tcW w:w="3354" w:type="dxa"/>
          </w:tcPr>
          <w:p w:rsidR="00AA73E8" w:rsidRPr="00885843" w:rsidRDefault="00AA73E8" w:rsidP="00B60245">
            <w:r>
              <w:rPr>
                <w:rFonts w:hint="eastAsia"/>
              </w:rPr>
              <w:t>1.1.1.1</w:t>
            </w:r>
          </w:p>
        </w:tc>
      </w:tr>
      <w:tr w:rsidR="00AA73E8" w:rsidRPr="00885843" w:rsidTr="00B60245">
        <w:trPr>
          <w:trHeight w:val="530"/>
        </w:trPr>
        <w:tc>
          <w:tcPr>
            <w:tcW w:w="0" w:type="auto"/>
          </w:tcPr>
          <w:p w:rsidR="00AA73E8" w:rsidRPr="00885843" w:rsidRDefault="00AA73E8" w:rsidP="00B60245">
            <w:pPr>
              <w:jc w:val="center"/>
            </w:pPr>
            <w:r w:rsidRPr="00885843">
              <w:t>用例</w:t>
            </w:r>
            <w:r>
              <w:t>5</w:t>
            </w:r>
          </w:p>
        </w:tc>
        <w:tc>
          <w:tcPr>
            <w:tcW w:w="0" w:type="auto"/>
          </w:tcPr>
          <w:p w:rsidR="00AA73E8" w:rsidRDefault="00AA73E8" w:rsidP="00B6024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6975347</w:t>
            </w:r>
          </w:p>
          <w:p w:rsidR="00AA73E8" w:rsidRPr="00885843" w:rsidRDefault="00AA73E8" w:rsidP="00B60245">
            <w:pPr>
              <w:jc w:val="center"/>
            </w:pPr>
          </w:p>
        </w:tc>
        <w:tc>
          <w:tcPr>
            <w:tcW w:w="3354" w:type="dxa"/>
          </w:tcPr>
          <w:p w:rsidR="00AA73E8" w:rsidRPr="00885843" w:rsidRDefault="00AA73E8" w:rsidP="00B60245">
            <w:r>
              <w:rPr>
                <w:rFonts w:hint="eastAsia"/>
              </w:rPr>
              <w:t>115.156.115.1</w:t>
            </w:r>
          </w:p>
        </w:tc>
      </w:tr>
    </w:tbl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AA73E8" w:rsidRDefault="00AA73E8" w:rsidP="00AA73E8">
      <w:pPr>
        <w:rPr>
          <w:sz w:val="24"/>
        </w:rPr>
      </w:pPr>
    </w:p>
    <w:p w:rsidR="00AA73E8" w:rsidRDefault="00AA73E8" w:rsidP="00AA73E8">
      <w:pPr>
        <w:rPr>
          <w:sz w:val="24"/>
        </w:rPr>
      </w:pPr>
    </w:p>
    <w:p w:rsidR="00AA73E8" w:rsidRDefault="00AA73E8" w:rsidP="00AA73E8">
      <w:pPr>
        <w:ind w:firstLine="42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AA73E8" w:rsidRPr="00587FB7" w:rsidRDefault="00AA73E8" w:rsidP="00AA73E8">
      <w:pPr>
        <w:rPr>
          <w:sz w:val="24"/>
        </w:rPr>
      </w:pPr>
      <w:r>
        <w:rPr>
          <w:noProof/>
        </w:rPr>
        <w:drawing>
          <wp:inline distT="0" distB="0" distL="0" distR="0" wp14:anchorId="11E3315D" wp14:editId="53E97159">
            <wp:extent cx="2438611" cy="22480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224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702315" w:rsidRDefault="00AA73E8" w:rsidP="00AA73E8">
      <w:pPr>
        <w:snapToGrid w:val="0"/>
        <w:rPr>
          <w:sz w:val="24"/>
        </w:rPr>
      </w:pPr>
    </w:p>
    <w:p w:rsidR="00AA73E8" w:rsidRPr="00885843" w:rsidRDefault="00AA73E8" w:rsidP="00AA73E8">
      <w:pPr>
        <w:snapToGrid w:val="0"/>
      </w:pPr>
    </w:p>
    <w:p w:rsidR="00AA73E8" w:rsidRPr="00885843" w:rsidRDefault="00AA73E8" w:rsidP="00AA73E8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eastAsiaTheme="minorEastAsia" w:hAnsi="Times New Roman"/>
          <w:sz w:val="28"/>
          <w:szCs w:val="28"/>
        </w:rPr>
        <w:t>.3</w:t>
      </w:r>
      <w:r w:rsidRPr="00885843">
        <w:rPr>
          <w:rFonts w:ascii="Times New Roman" w:hAnsi="Times New Roman"/>
          <w:sz w:val="24"/>
          <w:szCs w:val="24"/>
        </w:rPr>
        <w:t xml:space="preserve"> </w:t>
      </w:r>
      <w:r w:rsidRPr="003326E4">
        <w:rPr>
          <w:rFonts w:ascii="Times New Roman" w:eastAsiaTheme="minorEastAsia" w:hAnsiTheme="minorEastAsia"/>
          <w:sz w:val="28"/>
          <w:szCs w:val="28"/>
        </w:rPr>
        <w:t>自设题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 w:rsidRPr="00885843">
        <w:rPr>
          <w:b/>
        </w:rPr>
        <w:t xml:space="preserve"> （1）</w:t>
      </w:r>
      <w:r w:rsidRPr="00885843">
        <w:t xml:space="preserve"> 自设实验题目：</w:t>
      </w:r>
      <w:r>
        <w:rPr>
          <w:rFonts w:ascii="Arial" w:hAnsi="Arial" w:cs="Arial"/>
          <w:color w:val="000000"/>
          <w:sz w:val="21"/>
          <w:szCs w:val="21"/>
        </w:rPr>
        <w:t>编写一个程序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对用户录入的产品信息进行格式化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程序运行后需要有以下会话</w:t>
      </w:r>
      <w:r>
        <w:rPr>
          <w:rFonts w:ascii="Arial" w:hAnsi="Arial" w:cs="Arial"/>
          <w:color w:val="000000"/>
          <w:sz w:val="21"/>
          <w:szCs w:val="21"/>
        </w:rPr>
        <w:t>: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NPUT: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 w:hint="eastAsia"/>
          <w:color w:val="000000"/>
          <w:sz w:val="21"/>
          <w:szCs w:val="21"/>
        </w:rPr>
        <w:t>Group</w:t>
      </w:r>
      <w:r>
        <w:rPr>
          <w:rFonts w:ascii="Arial" w:hAnsi="Arial" w:cs="Arial"/>
          <w:color w:val="000000"/>
          <w:sz w:val="21"/>
          <w:szCs w:val="21"/>
        </w:rPr>
        <w:t>Number</w:t>
      </w:r>
      <w:r>
        <w:rPr>
          <w:rFonts w:ascii="Arial" w:hAnsi="Arial" w:cs="Arial" w:hint="eastAsia"/>
          <w:color w:val="000000"/>
          <w:sz w:val="21"/>
          <w:szCs w:val="21"/>
        </w:rPr>
        <w:t>:</w:t>
      </w:r>
      <w:r>
        <w:rPr>
          <w:rFonts w:ascii="Arial" w:hAnsi="Arial" w:cs="Arial"/>
          <w:color w:val="000000"/>
          <w:sz w:val="21"/>
          <w:szCs w:val="21"/>
        </w:rPr>
        <w:t>1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item number: 583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unit price: 13.5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purchase date(mm/dd/yy): 10/24/95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OUTPUT: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tem      Unit Price      Purchase Date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583        $ 13.50          10/24/95</w:t>
      </w:r>
    </w:p>
    <w:p w:rsidR="00AA73E8" w:rsidRDefault="00AA73E8" w:rsidP="00AA73E8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其中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数字项和日期项单位</w:t>
      </w:r>
      <w:r>
        <w:rPr>
          <w:rFonts w:ascii="Arial" w:hAnsi="Arial" w:cs="Arial" w:hint="eastAsia"/>
          <w:color w:val="000000"/>
          <w:sz w:val="21"/>
          <w:szCs w:val="21"/>
        </w:rPr>
        <w:t>价格左对齐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美元数量最大取值为</w:t>
      </w:r>
      <w:r>
        <w:rPr>
          <w:rFonts w:ascii="Arial" w:hAnsi="Arial" w:cs="Arial"/>
          <w:color w:val="000000"/>
          <w:sz w:val="21"/>
          <w:szCs w:val="21"/>
        </w:rPr>
        <w:t>9999.99</w:t>
      </w:r>
    </w:p>
    <w:p w:rsidR="00AA73E8" w:rsidRPr="00885843" w:rsidRDefault="00AA73E8" w:rsidP="00AA73E8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2</w:t>
      </w:r>
      <w:r w:rsidRPr="00885843">
        <w:rPr>
          <w:b/>
          <w:sz w:val="24"/>
        </w:rPr>
        <w:t>）</w:t>
      </w:r>
      <w:r w:rsidRPr="00885843">
        <w:rPr>
          <w:b/>
          <w:sz w:val="24"/>
        </w:rPr>
        <w:t xml:space="preserve"> </w:t>
      </w:r>
      <w:r w:rsidRPr="00885843">
        <w:rPr>
          <w:sz w:val="24"/>
        </w:rPr>
        <w:t>实验目的：通过设计实验程序，</w:t>
      </w:r>
      <w:r>
        <w:rPr>
          <w:rFonts w:hint="eastAsia"/>
          <w:sz w:val="24"/>
        </w:rPr>
        <w:t>熟练标准输入输出，掌握输出表格的方法</w:t>
      </w:r>
    </w:p>
    <w:p w:rsidR="00AA73E8" w:rsidRPr="00885843" w:rsidRDefault="00AA73E8" w:rsidP="00AA73E8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3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程序：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 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GroupNumber=0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ber[9] = {0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rice[9] = { 0 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year[9] = { 0 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onth[9] = { 0 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day[9] = { 0 }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GroupNumber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GroupNumber) 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=1;i&lt;=GroupNumber;i++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umber[i]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f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price[i]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/%d/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&amp;month[i], &amp;day[i], &amp;year[i]); 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tem  \t Unit\t    Purchase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GroupNumber; i++)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-9d$ %-9.2f%02d/%02d/%02d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umber[i], price[i], month[i], day[i], year[i]);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</w:p>
    <w:p w:rsidR="00AA73E8" w:rsidRP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>getchar();</w:t>
      </w:r>
    </w:p>
    <w:p w:rsidR="00AA73E8" w:rsidRPr="00AA73E8" w:rsidRDefault="00AA73E8" w:rsidP="00AA73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 xml:space="preserve">   </w:t>
      </w:r>
      <w:r w:rsidRPr="00AA73E8">
        <w:rPr>
          <w:rFonts w:ascii="新宋体" w:eastAsia="新宋体" w:hAnsiTheme="minorHAnsi" w:cs="新宋体"/>
          <w:color w:val="0000FF"/>
          <w:kern w:val="0"/>
          <w:sz w:val="19"/>
          <w:szCs w:val="19"/>
          <w:shd w:val="pct15" w:color="auto" w:fill="FFFFFF"/>
        </w:rPr>
        <w:t>return</w:t>
      </w: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 xml:space="preserve"> 0;</w:t>
      </w:r>
    </w:p>
    <w:p w:rsidR="00AA73E8" w:rsidRPr="00AA73E8" w:rsidRDefault="00AA73E8" w:rsidP="00AA73E8">
      <w:pPr>
        <w:spacing w:line="30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>}</w:t>
      </w:r>
    </w:p>
    <w:p w:rsidR="00AA73E8" w:rsidRDefault="00AA73E8" w:rsidP="00AA73E8">
      <w:pPr>
        <w:spacing w:line="300" w:lineRule="auto"/>
        <w:rPr>
          <w:sz w:val="24"/>
        </w:rPr>
      </w:pPr>
      <w:r w:rsidRPr="00885843">
        <w:rPr>
          <w:b/>
          <w:sz w:val="24"/>
        </w:rPr>
        <w:t>（</w:t>
      </w:r>
      <w:r w:rsidRPr="00885843">
        <w:rPr>
          <w:b/>
          <w:sz w:val="24"/>
        </w:rPr>
        <w:t>4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用例：</w:t>
      </w:r>
    </w:p>
    <w:p w:rsidR="00AA73E8" w:rsidRDefault="00AA73E8" w:rsidP="00AA73E8">
      <w:pPr>
        <w:spacing w:line="300" w:lineRule="auto"/>
        <w:rPr>
          <w:sz w:val="24"/>
        </w:rPr>
      </w:pPr>
      <w:r>
        <w:rPr>
          <w:sz w:val="24"/>
        </w:rPr>
        <w:t>3</w:t>
      </w:r>
    </w:p>
    <w:p w:rsidR="00AA73E8" w:rsidRDefault="00AA73E8" w:rsidP="00AA73E8">
      <w:pPr>
        <w:spacing w:line="300" w:lineRule="auto"/>
        <w:rPr>
          <w:sz w:val="24"/>
        </w:rPr>
      </w:pPr>
      <w:r>
        <w:rPr>
          <w:sz w:val="24"/>
        </w:rPr>
        <w:t>583 13.50</w:t>
      </w:r>
      <w:r>
        <w:rPr>
          <w:rFonts w:ascii="Arial" w:hAnsi="Arial" w:cs="Arial"/>
          <w:color w:val="000000"/>
          <w:szCs w:val="21"/>
        </w:rPr>
        <w:t xml:space="preserve"> 10/24/95</w:t>
      </w:r>
    </w:p>
    <w:p w:rsidR="00AA73E8" w:rsidRDefault="00AA73E8" w:rsidP="00AA73E8">
      <w:pPr>
        <w:spacing w:line="300" w:lineRule="auto"/>
        <w:rPr>
          <w:sz w:val="24"/>
        </w:rPr>
      </w:pPr>
      <w:r>
        <w:rPr>
          <w:sz w:val="24"/>
        </w:rPr>
        <w:t xml:space="preserve">1584 144.50 </w:t>
      </w:r>
      <w:r>
        <w:rPr>
          <w:rFonts w:ascii="Arial" w:hAnsi="Arial" w:cs="Arial"/>
          <w:color w:val="000000"/>
          <w:szCs w:val="21"/>
        </w:rPr>
        <w:t>11/24/95</w:t>
      </w:r>
    </w:p>
    <w:p w:rsidR="00AA73E8" w:rsidRDefault="00AA73E8" w:rsidP="00AA73E8">
      <w:pPr>
        <w:spacing w:line="300" w:lineRule="auto"/>
        <w:rPr>
          <w:rFonts w:ascii="Arial" w:hAnsi="Arial" w:cs="Arial"/>
          <w:color w:val="000000"/>
          <w:szCs w:val="21"/>
        </w:rPr>
      </w:pPr>
      <w:r>
        <w:rPr>
          <w:sz w:val="24"/>
        </w:rPr>
        <w:t xml:space="preserve">22585 15.50 </w:t>
      </w:r>
      <w:r>
        <w:rPr>
          <w:rFonts w:ascii="Arial" w:hAnsi="Arial" w:cs="Arial"/>
          <w:color w:val="000000"/>
          <w:szCs w:val="21"/>
        </w:rPr>
        <w:t>12/24/95</w:t>
      </w:r>
    </w:p>
    <w:p w:rsidR="00AA73E8" w:rsidRPr="00885843" w:rsidRDefault="00AA73E8" w:rsidP="00AA73E8">
      <w:pPr>
        <w:spacing w:line="300" w:lineRule="auto"/>
        <w:rPr>
          <w:sz w:val="24"/>
        </w:rPr>
      </w:pPr>
      <w:r>
        <w:rPr>
          <w:noProof/>
        </w:rPr>
        <w:drawing>
          <wp:inline distT="0" distB="0" distL="0" distR="0" wp14:anchorId="3DAE3A23" wp14:editId="5FF927EE">
            <wp:extent cx="2466667" cy="168571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1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3E8" w:rsidRPr="005D4ECE" w:rsidRDefault="00AA73E8" w:rsidP="00AA73E8"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 w:rsidRPr="00885843">
        <w:rPr>
          <w:b/>
          <w:sz w:val="24"/>
        </w:rPr>
        <w:t>5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结论：</w:t>
      </w:r>
      <w:r w:rsidRPr="005D4ECE">
        <w:rPr>
          <w:b/>
          <w:sz w:val="24"/>
        </w:rPr>
        <w:t xml:space="preserve"> </w:t>
      </w:r>
    </w:p>
    <w:p w:rsidR="00AA73E8" w:rsidRPr="009D2AB6" w:rsidRDefault="00AA73E8" w:rsidP="00AA73E8">
      <w:pPr>
        <w:snapToGrid w:val="0"/>
        <w:rPr>
          <w:sz w:val="24"/>
        </w:rPr>
      </w:pPr>
      <w:r>
        <w:rPr>
          <w:rFonts w:hint="eastAsia"/>
          <w:sz w:val="24"/>
        </w:rPr>
        <w:t>可以使用格式化输入输出制作表格，使打印清晰</w:t>
      </w:r>
    </w:p>
    <w:p w:rsidR="00AA73E8" w:rsidRPr="00885843" w:rsidRDefault="00AA73E8" w:rsidP="00AA73E8">
      <w:pPr>
        <w:pStyle w:val="2"/>
        <w:rPr>
          <w:rFonts w:ascii="Times New Roman" w:eastAsiaTheme="majorEastAsia" w:hAnsi="Times New Roman"/>
          <w:sz w:val="28"/>
          <w:szCs w:val="28"/>
        </w:rPr>
      </w:pPr>
      <w:r w:rsidRPr="00885843">
        <w:rPr>
          <w:rFonts w:ascii="Times New Roman" w:eastAsiaTheme="majorEastAsia" w:hAnsi="Times New Roman"/>
          <w:sz w:val="28"/>
          <w:szCs w:val="28"/>
        </w:rPr>
        <w:t xml:space="preserve">1.4 </w:t>
      </w:r>
      <w:r w:rsidRPr="003326E4">
        <w:rPr>
          <w:rFonts w:ascii="Times New Roman" w:eastAsiaTheme="minorEastAsia" w:hAnsiTheme="minorEastAsia"/>
          <w:sz w:val="28"/>
          <w:szCs w:val="28"/>
        </w:rPr>
        <w:t>实验小结</w:t>
      </w:r>
    </w:p>
    <w:p w:rsidR="00AA73E8" w:rsidRDefault="00AA73E8" w:rsidP="00AA73E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Pr="00AF4854">
        <w:rPr>
          <w:rFonts w:hint="eastAsia"/>
          <w:sz w:val="24"/>
        </w:rPr>
        <w:t>对于可能工程中不太常见的输入输出格式不熟悉，通过练习得到了巩固</w:t>
      </w:r>
      <w:r>
        <w:rPr>
          <w:rFonts w:hint="eastAsia"/>
          <w:sz w:val="24"/>
        </w:rPr>
        <w:t>。</w:t>
      </w:r>
    </w:p>
    <w:p w:rsidR="00AA73E8" w:rsidRDefault="00AA73E8" w:rsidP="00AA73E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输入需要输出进行检测避免后续处理错误的输入数据导致</w:t>
      </w:r>
      <w:r>
        <w:rPr>
          <w:rFonts w:hint="eastAsia"/>
          <w:sz w:val="24"/>
        </w:rPr>
        <w:t>DEBUG</w:t>
      </w:r>
      <w:r>
        <w:rPr>
          <w:rFonts w:hint="eastAsia"/>
          <w:sz w:val="24"/>
        </w:rPr>
        <w:t>困难。</w:t>
      </w:r>
    </w:p>
    <w:p w:rsidR="00AA73E8" w:rsidRDefault="00AA73E8" w:rsidP="00AA73E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和有效的测试方法。</w:t>
      </w:r>
    </w:p>
    <w:p w:rsidR="00AA73E8" w:rsidRPr="00AF4854" w:rsidRDefault="00AA73E8" w:rsidP="00AA73E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4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。</w:t>
      </w:r>
    </w:p>
    <w:bookmarkEnd w:id="11"/>
    <w:bookmarkEnd w:id="12"/>
    <w:p w:rsidR="00AA73E8" w:rsidRPr="00885843" w:rsidRDefault="00AA73E8" w:rsidP="00AA73E8">
      <w:pPr>
        <w:snapToGrid w:val="0"/>
        <w:jc w:val="center"/>
      </w:pPr>
    </w:p>
    <w:p w:rsidR="00AA73E8" w:rsidRPr="00946E68" w:rsidRDefault="00AA73E8" w:rsidP="00AA73E8"/>
    <w:p w:rsidR="003326E4" w:rsidRDefault="003326E4" w:rsidP="00AA73E8">
      <w:pPr>
        <w:pStyle w:val="2"/>
        <w:rPr>
          <w:rFonts w:ascii="宋体" w:hAnsi="宋体"/>
          <w:noProof/>
          <w:sz w:val="24"/>
        </w:rPr>
      </w:pPr>
    </w:p>
    <w:p w:rsidR="003326E4" w:rsidRDefault="003326E4">
      <w:pPr>
        <w:widowControl/>
        <w:jc w:val="left"/>
        <w:rPr>
          <w:rFonts w:ascii="宋体" w:eastAsia="黑体" w:hAnsi="宋体"/>
          <w:b/>
          <w:bCs/>
          <w:noProof/>
          <w:sz w:val="24"/>
          <w:szCs w:val="32"/>
        </w:rPr>
      </w:pPr>
      <w:r>
        <w:rPr>
          <w:rFonts w:ascii="宋体" w:hAnsi="宋体"/>
          <w:noProof/>
          <w:sz w:val="24"/>
        </w:rPr>
        <w:br w:type="page"/>
      </w:r>
    </w:p>
    <w:p w:rsidR="003326E4" w:rsidRPr="00885843" w:rsidRDefault="003326E4" w:rsidP="003326E4">
      <w:pPr>
        <w:pStyle w:val="1"/>
        <w:spacing w:beforeLines="10" w:before="31" w:afterLines="10" w:after="31"/>
        <w:jc w:val="center"/>
        <w:rPr>
          <w:rFonts w:eastAsia="黑体"/>
          <w:kern w:val="0"/>
          <w:sz w:val="36"/>
          <w:szCs w:val="36"/>
        </w:rPr>
      </w:pPr>
      <w:r w:rsidRPr="00885843">
        <w:rPr>
          <w:rFonts w:eastAsia="黑体"/>
          <w:kern w:val="0"/>
          <w:sz w:val="36"/>
          <w:szCs w:val="36"/>
        </w:rPr>
        <w:lastRenderedPageBreak/>
        <w:t>实验</w:t>
      </w:r>
      <w:r>
        <w:rPr>
          <w:rFonts w:eastAsia="黑体"/>
          <w:kern w:val="0"/>
          <w:sz w:val="36"/>
          <w:szCs w:val="36"/>
        </w:rPr>
        <w:t>2</w:t>
      </w:r>
      <w:bookmarkStart w:id="13" w:name="_GoBack"/>
      <w:bookmarkEnd w:id="13"/>
      <w:r w:rsidRPr="00885843">
        <w:rPr>
          <w:rFonts w:eastAsia="黑体"/>
          <w:kern w:val="0"/>
          <w:sz w:val="36"/>
          <w:szCs w:val="36"/>
        </w:rPr>
        <w:t xml:space="preserve">  </w:t>
      </w:r>
      <w:r w:rsidRPr="00885843">
        <w:rPr>
          <w:rFonts w:eastAsia="黑体"/>
          <w:kern w:val="0"/>
          <w:sz w:val="36"/>
          <w:szCs w:val="36"/>
        </w:rPr>
        <w:t>表达式和标准输入与输出实验</w:t>
      </w:r>
    </w:p>
    <w:p w:rsidR="003326E4" w:rsidRPr="00885843" w:rsidRDefault="003326E4" w:rsidP="003326E4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r w:rsidRPr="00885843">
        <w:rPr>
          <w:rFonts w:ascii="Times New Roman" w:hAnsi="Times New Roman"/>
          <w:sz w:val="28"/>
          <w:szCs w:val="28"/>
        </w:rPr>
        <w:t xml:space="preserve"> </w:t>
      </w:r>
    </w:p>
    <w:p w:rsidR="003326E4" w:rsidRPr="00885843" w:rsidRDefault="003326E4" w:rsidP="003326E4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3326E4" w:rsidRPr="00885843" w:rsidRDefault="003326E4" w:rsidP="003326E4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r w:rsidRPr="00885843">
        <w:rPr>
          <w:sz w:val="24"/>
        </w:rPr>
        <w:t xml:space="preserve">getchar, putchar, scanf </w:t>
      </w:r>
      <w:r w:rsidRPr="00885843">
        <w:rPr>
          <w:sz w:val="24"/>
        </w:rPr>
        <w:t>和</w:t>
      </w:r>
      <w:r w:rsidRPr="00885843">
        <w:rPr>
          <w:sz w:val="24"/>
        </w:rPr>
        <w:t xml:space="preserve">printf </w:t>
      </w:r>
      <w:r w:rsidRPr="00885843">
        <w:rPr>
          <w:sz w:val="24"/>
        </w:rPr>
        <w:t>函数的用法。</w:t>
      </w:r>
    </w:p>
    <w:p w:rsidR="003326E4" w:rsidRPr="00885843" w:rsidRDefault="003326E4" w:rsidP="003326E4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</w:p>
    <w:p w:rsidR="003326E4" w:rsidRPr="00885843" w:rsidRDefault="003326E4" w:rsidP="003326E4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</w:p>
    <w:p w:rsidR="003326E4" w:rsidRPr="00885843" w:rsidRDefault="003326E4" w:rsidP="003326E4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r w:rsidRPr="00885843">
        <w:rPr>
          <w:b/>
          <w:sz w:val="24"/>
        </w:rPr>
        <w:t xml:space="preserve"> </w:t>
      </w:r>
    </w:p>
    <w:p w:rsidR="003326E4" w:rsidRPr="00885843" w:rsidRDefault="003326E4" w:rsidP="003326E4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3326E4" w:rsidRPr="00885843" w:rsidRDefault="003326E4" w:rsidP="003326E4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3326E4" w:rsidRPr="00885843" w:rsidRDefault="003326E4" w:rsidP="003326E4">
      <w:pPr>
        <w:snapToGrid w:val="0"/>
        <w:rPr>
          <w:sz w:val="24"/>
        </w:rPr>
      </w:pPr>
    </w:p>
    <w:p w:rsidR="003326E4" w:rsidRPr="00B60F87" w:rsidRDefault="003326E4" w:rsidP="003326E4">
      <w:pPr>
        <w:pStyle w:val="a5"/>
        <w:numPr>
          <w:ilvl w:val="0"/>
          <w:numId w:val="2"/>
        </w:numPr>
        <w:snapToGrid w:val="0"/>
        <w:ind w:firstLineChars="0"/>
        <w:rPr>
          <w:color w:val="FF0000"/>
          <w:sz w:val="24"/>
        </w:rPr>
      </w:pPr>
      <w:r w:rsidRPr="00B60F87">
        <w:rPr>
          <w:sz w:val="24"/>
        </w:rPr>
        <w:t xml:space="preserve">#include&lt;stdio.h&gt;       </w:t>
      </w:r>
    </w:p>
    <w:p w:rsidR="003326E4" w:rsidRPr="00B60F87" w:rsidRDefault="003326E4" w:rsidP="003326E4">
      <w:pPr>
        <w:pStyle w:val="a5"/>
        <w:numPr>
          <w:ilvl w:val="0"/>
          <w:numId w:val="2"/>
        </w:numPr>
        <w:snapToGrid w:val="0"/>
        <w:ind w:firstLineChars="0"/>
        <w:rPr>
          <w:sz w:val="24"/>
        </w:rPr>
      </w:pPr>
      <w:r w:rsidRPr="00B60F87">
        <w:rPr>
          <w:sz w:val="24"/>
        </w:rPr>
        <w:t>#define PI 3.14159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3  voidmain( void )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4 {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5   int f 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6   short p, k 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7   double c , r , s 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8  /* for task 1 */</w:t>
      </w:r>
    </w:p>
    <w:p w:rsidR="003326E4" w:rsidRPr="00885843" w:rsidRDefault="003326E4" w:rsidP="003326E4">
      <w:pPr>
        <w:snapToGrid w:val="0"/>
        <w:rPr>
          <w:sz w:val="24"/>
          <w:lang w:val="de-DE"/>
        </w:rPr>
      </w:pPr>
      <w:r w:rsidRPr="00885843">
        <w:rPr>
          <w:sz w:val="24"/>
        </w:rPr>
        <w:t xml:space="preserve">9   </w:t>
      </w:r>
      <w:r w:rsidRPr="00885843">
        <w:rPr>
          <w:sz w:val="24"/>
          <w:lang w:val="de-DE"/>
        </w:rPr>
        <w:t>printf(“Input  Fahrenheit:” ) ;</w:t>
      </w:r>
    </w:p>
    <w:p w:rsidR="003326E4" w:rsidRPr="00885843" w:rsidRDefault="003326E4" w:rsidP="003326E4">
      <w:pPr>
        <w:snapToGrid w:val="0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3326E4" w:rsidRPr="00885843" w:rsidRDefault="003326E4" w:rsidP="003326E4">
      <w:pPr>
        <w:snapToGrid w:val="0"/>
        <w:ind w:firstLineChars="150" w:firstLine="360"/>
        <w:rPr>
          <w:sz w:val="24"/>
          <w:lang w:val="pt-BR"/>
        </w:rPr>
      </w:pP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14  printf("input the radius r:");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18  /* for task 3 */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19  printf("input hex int k, p :"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20  scanf("%x %x", &amp;k, &amp;p 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22  printf("new int = %x\n\n",newint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3326E4" w:rsidRPr="00885843" w:rsidRDefault="003326E4" w:rsidP="003326E4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#define PI 3.14159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voidmain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void main</w:t>
      </w:r>
    </w:p>
    <w:p w:rsidR="003326E4" w:rsidRPr="00885843" w:rsidRDefault="003326E4" w:rsidP="003326E4">
      <w:pPr>
        <w:snapToGrid w:val="0"/>
        <w:ind w:firstLineChars="300" w:firstLine="720"/>
        <w:rPr>
          <w:sz w:val="24"/>
        </w:rPr>
      </w:pPr>
      <w:r>
        <w:rPr>
          <w:sz w:val="24"/>
        </w:rPr>
        <w:t>3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9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3326E4" w:rsidRPr="00885843" w:rsidRDefault="003326E4" w:rsidP="003326E4">
      <w:pPr>
        <w:snapToGrid w:val="0"/>
        <w:ind w:firstLineChars="300" w:firstLine="720"/>
        <w:rPr>
          <w:sz w:val="24"/>
        </w:rPr>
      </w:pPr>
      <w:r>
        <w:rPr>
          <w:sz w:val="24"/>
        </w:rPr>
        <w:t>4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3326E4" w:rsidRDefault="003326E4" w:rsidP="003326E4">
      <w:pPr>
        <w:snapToGrid w:val="0"/>
        <w:rPr>
          <w:rFonts w:hAnsi="宋体"/>
          <w:sz w:val="24"/>
        </w:rPr>
      </w:pPr>
      <w:r>
        <w:rPr>
          <w:sz w:val="24"/>
        </w:rPr>
        <w:t xml:space="preserve">      5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f</w:t>
      </w:r>
      <w:r>
        <w:rPr>
          <w:rFonts w:hAnsi="宋体" w:hint="eastAsia"/>
          <w:sz w:val="24"/>
        </w:rPr>
        <w:t>应该有</w:t>
      </w:r>
      <w:r>
        <w:rPr>
          <w:rFonts w:hAnsi="宋体" w:hint="eastAsia"/>
          <w:sz w:val="24"/>
        </w:rPr>
        <w:t>&amp;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 &amp;f</w:t>
      </w:r>
    </w:p>
    <w:p w:rsidR="003326E4" w:rsidRDefault="003326E4" w:rsidP="003326E4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    </w:t>
      </w:r>
      <w:r>
        <w:rPr>
          <w:sz w:val="24"/>
        </w:rPr>
        <w:t xml:space="preserve">6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int</w:t>
      </w:r>
      <w:r>
        <w:rPr>
          <w:rFonts w:hAnsi="宋体" w:hint="eastAsia"/>
          <w:sz w:val="24"/>
        </w:rPr>
        <w:t>运算有丢失应转成</w:t>
      </w:r>
      <w:r>
        <w:rPr>
          <w:rFonts w:hAnsi="宋体" w:hint="eastAsia"/>
          <w:sz w:val="24"/>
        </w:rPr>
        <w:t>double</w:t>
      </w:r>
      <w:r w:rsidRPr="00885843">
        <w:rPr>
          <w:rFonts w:hAnsi="宋体"/>
          <w:sz w:val="24"/>
        </w:rPr>
        <w:t>，正确形式为：</w:t>
      </w:r>
    </w:p>
    <w:p w:rsidR="003326E4" w:rsidRPr="003C208B" w:rsidRDefault="003326E4" w:rsidP="003326E4">
      <w:pPr>
        <w:snapToGrid w:val="0"/>
        <w:rPr>
          <w:sz w:val="24"/>
        </w:rPr>
      </w:pPr>
      <w:r>
        <w:rPr>
          <w:rFonts w:hAnsi="宋体"/>
          <w:sz w:val="24"/>
        </w:rPr>
        <w:t xml:space="preserve">       (double)</w:t>
      </w:r>
      <w:r w:rsidRPr="00522592">
        <w:rPr>
          <w:sz w:val="24"/>
          <w:lang w:val="pt-BR"/>
        </w:rPr>
        <w:t xml:space="preserve"> </w:t>
      </w:r>
      <w:r w:rsidRPr="00885843">
        <w:rPr>
          <w:sz w:val="24"/>
          <w:lang w:val="pt-BR"/>
        </w:rPr>
        <w:t>5/9*(f-32)</w:t>
      </w:r>
      <w:r>
        <w:rPr>
          <w:sz w:val="24"/>
          <w:lang w:val="pt-BR"/>
        </w:rPr>
        <w:t>;</w:t>
      </w:r>
    </w:p>
    <w:p w:rsidR="003326E4" w:rsidRPr="00885843" w:rsidRDefault="003326E4" w:rsidP="003326E4">
      <w:pPr>
        <w:snapToGrid w:val="0"/>
        <w:rPr>
          <w:sz w:val="24"/>
        </w:rPr>
      </w:pPr>
      <w:r>
        <w:rPr>
          <w:sz w:val="24"/>
        </w:rPr>
        <w:t xml:space="preserve">      7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2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“”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>
        <w:rPr>
          <w:sz w:val="24"/>
        </w:rPr>
        <w:t>“”</w:t>
      </w:r>
    </w:p>
    <w:p w:rsidR="003326E4" w:rsidRDefault="003326E4" w:rsidP="003326E4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8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7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&amp;s</w:t>
      </w:r>
      <w:r w:rsidRPr="00885843">
        <w:rPr>
          <w:rFonts w:hAnsi="宋体"/>
          <w:sz w:val="24"/>
        </w:rPr>
        <w:t>，正确形式为：</w:t>
      </w:r>
    </w:p>
    <w:p w:rsidR="003326E4" w:rsidRPr="00885843" w:rsidRDefault="003326E4" w:rsidP="003326E4">
      <w:pPr>
        <w:snapToGrid w:val="0"/>
        <w:ind w:firstLineChars="400" w:firstLine="960"/>
        <w:rPr>
          <w:sz w:val="24"/>
        </w:rPr>
      </w:pPr>
      <w:r>
        <w:rPr>
          <w:rFonts w:hAnsi="宋体" w:hint="eastAsia"/>
          <w:sz w:val="24"/>
        </w:rPr>
        <w:t>s</w:t>
      </w:r>
    </w:p>
    <w:p w:rsidR="003326E4" w:rsidRDefault="003326E4" w:rsidP="003326E4">
      <w:pPr>
        <w:snapToGrid w:val="0"/>
        <w:ind w:firstLineChars="300" w:firstLine="720"/>
        <w:rPr>
          <w:rFonts w:hAnsi="宋体"/>
          <w:sz w:val="24"/>
        </w:rPr>
      </w:pPr>
      <w:r>
        <w:rPr>
          <w:sz w:val="24"/>
        </w:rPr>
        <w:t>9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sz w:val="24"/>
        </w:rPr>
        <w:t>15</w:t>
      </w:r>
      <w:r w:rsidRPr="00885843">
        <w:rPr>
          <w:rFonts w:hAnsi="宋体"/>
          <w:sz w:val="24"/>
        </w:rPr>
        <w:t>行的</w:t>
      </w:r>
      <w:r>
        <w:rPr>
          <w:rFonts w:hAnsi="宋体"/>
          <w:sz w:val="24"/>
        </w:rPr>
        <w:t>f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lf</w:t>
      </w:r>
    </w:p>
    <w:p w:rsidR="003326E4" w:rsidRDefault="003326E4" w:rsidP="003326E4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0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0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输入应为</w:t>
      </w:r>
      <w:r>
        <w:rPr>
          <w:rFonts w:hAnsi="宋体" w:hint="eastAsia"/>
          <w:sz w:val="24"/>
        </w:rPr>
        <w:t>%hx</w:t>
      </w:r>
      <w:r>
        <w:rPr>
          <w:rFonts w:hAnsi="宋体" w:hint="eastAsia"/>
          <w:sz w:val="24"/>
        </w:rPr>
        <w:t>而不是</w:t>
      </w:r>
      <w:r>
        <w:rPr>
          <w:rFonts w:hAnsi="宋体" w:hint="eastAsia"/>
          <w:sz w:val="24"/>
        </w:rPr>
        <w:t>x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x</w:t>
      </w:r>
    </w:p>
    <w:p w:rsidR="003326E4" w:rsidRDefault="003326E4" w:rsidP="003326E4">
      <w:pPr>
        <w:snapToGrid w:val="0"/>
        <w:ind w:firstLineChars="300" w:firstLine="720"/>
        <w:rPr>
          <w:rFonts w:hAnsi="宋体"/>
          <w:sz w:val="24"/>
        </w:rPr>
      </w:pPr>
      <w:r>
        <w:rPr>
          <w:rFonts w:hint="eastAsia"/>
          <w:sz w:val="24"/>
        </w:rPr>
        <w:t>11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1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右移应为</w:t>
      </w:r>
      <w:r>
        <w:rPr>
          <w:rFonts w:hAnsi="宋体" w:hint="eastAsia"/>
          <w:sz w:val="24"/>
        </w:rPr>
        <w:t>&gt;&gt;</w:t>
      </w:r>
      <w:r w:rsidRPr="00885843">
        <w:rPr>
          <w:rFonts w:hAnsi="宋体"/>
          <w:sz w:val="24"/>
        </w:rPr>
        <w:t>，正确形式为：</w:t>
      </w:r>
    </w:p>
    <w:p w:rsidR="003326E4" w:rsidRDefault="003326E4" w:rsidP="003326E4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/>
          <w:sz w:val="24"/>
        </w:rPr>
        <w:t>hx</w:t>
      </w:r>
    </w:p>
    <w:p w:rsidR="003326E4" w:rsidRPr="00744045" w:rsidRDefault="003326E4" w:rsidP="003326E4">
      <w:pPr>
        <w:snapToGrid w:val="0"/>
        <w:ind w:firstLineChars="400" w:firstLine="960"/>
        <w:rPr>
          <w:rFonts w:hAnsi="宋体"/>
          <w:sz w:val="24"/>
        </w:rPr>
      </w:pPr>
      <w:r>
        <w:rPr>
          <w:rFonts w:hint="eastAsia"/>
          <w:sz w:val="24"/>
        </w:rPr>
        <w:t>12)</w:t>
      </w:r>
      <w:r w:rsidRPr="00BF0BEB">
        <w:rPr>
          <w:rFonts w:hAnsi="宋体"/>
          <w:sz w:val="24"/>
        </w:rPr>
        <w:t xml:space="preserve"> </w:t>
      </w:r>
      <w:r w:rsidRPr="00885843">
        <w:rPr>
          <w:rFonts w:hAnsi="宋体"/>
          <w:sz w:val="24"/>
        </w:rPr>
        <w:t>第</w:t>
      </w:r>
      <w:r>
        <w:rPr>
          <w:sz w:val="24"/>
        </w:rPr>
        <w:t>22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sh</w:t>
      </w:r>
      <w:r>
        <w:rPr>
          <w:rFonts w:hAnsi="宋体"/>
          <w:sz w:val="24"/>
        </w:rPr>
        <w:t>ort</w:t>
      </w:r>
      <w:r>
        <w:rPr>
          <w:rFonts w:hAnsi="宋体" w:hint="eastAsia"/>
          <w:sz w:val="24"/>
        </w:rPr>
        <w:t>输出应为</w:t>
      </w:r>
      <w:r>
        <w:rPr>
          <w:rFonts w:hAnsi="宋体" w:hint="eastAsia"/>
          <w:sz w:val="24"/>
        </w:rPr>
        <w:t>%</w:t>
      </w:r>
      <w:r>
        <w:rPr>
          <w:rFonts w:hAnsi="宋体"/>
          <w:sz w:val="24"/>
        </w:rPr>
        <w:t>.4</w:t>
      </w:r>
      <w:r>
        <w:rPr>
          <w:rFonts w:hAnsi="宋体" w:hint="eastAsia"/>
          <w:sz w:val="24"/>
        </w:rPr>
        <w:t>hx</w:t>
      </w:r>
    </w:p>
    <w:p w:rsidR="003326E4" w:rsidRDefault="003326E4" w:rsidP="003326E4">
      <w:pPr>
        <w:snapToGrid w:val="0"/>
        <w:ind w:firstLineChars="300" w:firstLine="720"/>
        <w:rPr>
          <w:rFonts w:hAnsi="宋体"/>
          <w:sz w:val="24"/>
        </w:rPr>
      </w:pPr>
      <w:r w:rsidRPr="00885843">
        <w:rPr>
          <w:rFonts w:hAnsi="宋体"/>
          <w:sz w:val="24"/>
        </w:rPr>
        <w:t>，正确形式为：</w:t>
      </w:r>
    </w:p>
    <w:p w:rsidR="003326E4" w:rsidRPr="00744045" w:rsidRDefault="003326E4" w:rsidP="003326E4">
      <w:pPr>
        <w:snapToGrid w:val="0"/>
        <w:ind w:firstLineChars="400" w:firstLine="960"/>
        <w:rPr>
          <w:rFonts w:hAnsi="宋体"/>
          <w:sz w:val="24"/>
        </w:rPr>
      </w:pPr>
      <w:r>
        <w:rPr>
          <w:rFonts w:hAnsi="宋体" w:hint="eastAsia"/>
          <w:sz w:val="24"/>
        </w:rPr>
        <w:t>%</w:t>
      </w:r>
      <w:r>
        <w:rPr>
          <w:rFonts w:hAnsi="宋体"/>
          <w:sz w:val="24"/>
        </w:rPr>
        <w:t>.4</w:t>
      </w:r>
      <w:r>
        <w:rPr>
          <w:rFonts w:hAnsi="宋体" w:hint="eastAsia"/>
          <w:sz w:val="24"/>
        </w:rPr>
        <w:t>hx</w:t>
      </w:r>
    </w:p>
    <w:p w:rsidR="003326E4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3326E4" w:rsidRPr="00885843" w:rsidRDefault="003326E4" w:rsidP="003326E4">
      <w:pPr>
        <w:snapToGrid w:val="0"/>
        <w:rPr>
          <w:b/>
          <w:sz w:val="24"/>
        </w:rPr>
      </w:pPr>
      <w:r>
        <w:rPr>
          <w:noProof/>
        </w:rPr>
        <w:drawing>
          <wp:inline distT="0" distB="0" distL="0" distR="0" wp14:anchorId="63B0BC74" wp14:editId="0E3A904D">
            <wp:extent cx="4914286" cy="2000000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</w:p>
    <w:p w:rsidR="003326E4" w:rsidRPr="00885843" w:rsidRDefault="003326E4" w:rsidP="003326E4">
      <w:pPr>
        <w:snapToGrid w:val="0"/>
        <w:rPr>
          <w:b/>
          <w:sz w:val="24"/>
        </w:rPr>
      </w:pPr>
    </w:p>
    <w:p w:rsidR="003326E4" w:rsidRPr="00885843" w:rsidRDefault="003326E4" w:rsidP="003326E4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int a, b, t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3326E4" w:rsidRPr="00A966D7" w:rsidRDefault="003326E4" w:rsidP="003326E4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>}</w:t>
      </w:r>
    </w:p>
    <w:p w:rsidR="003326E4" w:rsidRPr="00A966D7" w:rsidRDefault="003326E4" w:rsidP="003326E4">
      <w:pPr>
        <w:snapToGrid w:val="0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3326E4" w:rsidRPr="00A966D7" w:rsidRDefault="003326E4" w:rsidP="003326E4">
      <w:pPr>
        <w:snapToGrid w:val="0"/>
        <w:rPr>
          <w:sz w:val="24"/>
          <w:lang w:val="pt-BR"/>
        </w:rPr>
      </w:pPr>
      <w:r w:rsidRPr="00A966D7">
        <w:rPr>
          <w:sz w:val="24"/>
          <w:lang w:val="pt-BR"/>
        </w:rPr>
        <w:tab/>
      </w:r>
      <w:r>
        <w:rPr>
          <w:rFonts w:hint="eastAsia"/>
          <w:sz w:val="24"/>
        </w:rPr>
        <w:t>将</w:t>
      </w:r>
      <w:r w:rsidRPr="00A966D7">
        <w:rPr>
          <w:sz w:val="24"/>
          <w:u w:val="single"/>
          <w:lang w:val="pt-BR"/>
        </w:rPr>
        <w:t>t=a</w:t>
      </w:r>
      <w:r w:rsidRPr="00A966D7">
        <w:rPr>
          <w:sz w:val="24"/>
          <w:lang w:val="pt-BR"/>
        </w:rPr>
        <w:t xml:space="preserve"> </w:t>
      </w:r>
      <w:r w:rsidRPr="00A966D7">
        <w:rPr>
          <w:rFonts w:hAnsi="宋体"/>
          <w:sz w:val="24"/>
          <w:lang w:val="pt-BR"/>
        </w:rPr>
        <w:t>；</w:t>
      </w:r>
      <w:r w:rsidRPr="00A966D7">
        <w:rPr>
          <w:sz w:val="24"/>
          <w:u w:val="single"/>
          <w:lang w:val="pt-BR"/>
        </w:rPr>
        <w:t>a=b</w:t>
      </w:r>
      <w:r w:rsidRPr="00A966D7">
        <w:rPr>
          <w:rFonts w:hAnsi="宋体"/>
          <w:sz w:val="24"/>
          <w:lang w:val="pt-BR"/>
        </w:rPr>
        <w:t>；</w:t>
      </w:r>
      <w:r w:rsidRPr="00A966D7">
        <w:rPr>
          <w:sz w:val="24"/>
          <w:u w:val="single"/>
          <w:lang w:val="pt-BR"/>
        </w:rPr>
        <w:t>b=t</w:t>
      </w:r>
      <w:r w:rsidRPr="00A966D7">
        <w:rPr>
          <w:rFonts w:hAnsi="宋体"/>
          <w:sz w:val="24"/>
          <w:lang w:val="pt-BR"/>
        </w:rPr>
        <w:t>；</w:t>
      </w:r>
      <w:r>
        <w:rPr>
          <w:rFonts w:hint="eastAsia"/>
          <w:sz w:val="24"/>
        </w:rPr>
        <w:t>替换为</w:t>
      </w:r>
      <w:r w:rsidRPr="00A966D7">
        <w:rPr>
          <w:sz w:val="24"/>
          <w:lang w:val="pt-BR"/>
        </w:rPr>
        <w:t>a = b-a; b = b-a; a =b+a;</w:t>
      </w:r>
      <w:r w:rsidRPr="00885843">
        <w:rPr>
          <w:rFonts w:hAnsi="宋体"/>
          <w:sz w:val="24"/>
        </w:rPr>
        <w:t>替换后的程序如下所示</w:t>
      </w:r>
      <w:r w:rsidRPr="00A966D7">
        <w:rPr>
          <w:rFonts w:hAnsi="宋体"/>
          <w:sz w:val="24"/>
          <w:lang w:val="pt-BR"/>
        </w:rPr>
        <w:t>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void main( )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int a, b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4E26A2">
        <w:rPr>
          <w:sz w:val="24"/>
        </w:rPr>
        <w:t>a = b-a; b = b-a; a =b+a;</w:t>
      </w:r>
    </w:p>
    <w:p w:rsidR="003326E4" w:rsidRPr="00885843" w:rsidRDefault="003326E4" w:rsidP="003326E4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3326E4" w:rsidRPr="00885843" w:rsidRDefault="003326E4" w:rsidP="003326E4">
      <w:pPr>
        <w:snapToGrid w:val="0"/>
        <w:rPr>
          <w:sz w:val="24"/>
        </w:rPr>
      </w:pPr>
      <w:r>
        <w:rPr>
          <w:noProof/>
        </w:rPr>
        <w:drawing>
          <wp:inline distT="0" distB="0" distL="0" distR="0" wp14:anchorId="77BE8B7F" wp14:editId="63FA89CF">
            <wp:extent cx="4938188" cy="533446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885843" w:rsidRDefault="003326E4" w:rsidP="003326E4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 xml:space="preserve">1.2.3 </w:t>
      </w:r>
      <w:r w:rsidRPr="00885843">
        <w:rPr>
          <w:rFonts w:hAnsi="宋体"/>
          <w:b/>
          <w:sz w:val="24"/>
        </w:rPr>
        <w:t>程序设计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3326E4" w:rsidRPr="00885843" w:rsidRDefault="003326E4" w:rsidP="003326E4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</w:p>
    <w:p w:rsidR="003326E4" w:rsidRPr="00885843" w:rsidRDefault="003326E4" w:rsidP="003326E4">
      <w:pPr>
        <w:snapToGrid w:val="0"/>
        <w:jc w:val="center"/>
        <w:rPr>
          <w:sz w:val="24"/>
        </w:rPr>
      </w:pPr>
      <w:r>
        <w:object w:dxaOrig="3877" w:dyaOrig="7140">
          <v:shape id="_x0000_i1097" type="#_x0000_t75" style="width:210.55pt;height:387.8pt" o:ole="">
            <v:imagedata r:id="rId8" o:title=""/>
          </v:shape>
          <o:OLEObject Type="Embed" ProgID="Visio.Drawing.15" ShapeID="_x0000_i1097" DrawAspect="Content" ObjectID="_1553320496" r:id="rId21"/>
        </w:object>
      </w:r>
      <w:r w:rsidRPr="00885843">
        <w:rPr>
          <w:sz w:val="24"/>
        </w:rPr>
        <w:br w:type="textWrapping" w:clear="all"/>
      </w:r>
    </w:p>
    <w:p w:rsidR="003326E4" w:rsidRPr="00F70442" w:rsidRDefault="003326E4" w:rsidP="003326E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3326E4" w:rsidRDefault="003326E4" w:rsidP="003326E4">
      <w:pPr>
        <w:snapToGrid w:val="0"/>
        <w:ind w:firstLineChars="200" w:firstLine="480"/>
        <w:rPr>
          <w:sz w:val="24"/>
        </w:rPr>
      </w:pPr>
    </w:p>
    <w:p w:rsidR="003326E4" w:rsidRDefault="003326E4" w:rsidP="003326E4">
      <w:pPr>
        <w:snapToGrid w:val="0"/>
        <w:ind w:firstLineChars="200" w:firstLine="480"/>
        <w:rPr>
          <w:sz w:val="24"/>
        </w:rPr>
      </w:pPr>
    </w:p>
    <w:p w:rsidR="003326E4" w:rsidRDefault="003326E4" w:rsidP="003326E4">
      <w:pPr>
        <w:snapToGrid w:val="0"/>
        <w:ind w:firstLineChars="200" w:firstLine="480"/>
        <w:rPr>
          <w:sz w:val="24"/>
        </w:rPr>
      </w:pP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#include&lt;stdio.h&gt;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int main()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{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har c;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getchar();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c=c&gt;='A'&amp;&amp;c&lt;='Z'?c+32:c;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putchar(c);</w:t>
      </w:r>
    </w:p>
    <w:p w:rsidR="003326E4" w:rsidRPr="00A966D7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ab/>
        <w:t>return 0;</w:t>
      </w:r>
    </w:p>
    <w:p w:rsidR="003326E4" w:rsidRDefault="003326E4" w:rsidP="003326E4">
      <w:pPr>
        <w:snapToGrid w:val="0"/>
        <w:ind w:firstLineChars="200" w:firstLine="480"/>
        <w:rPr>
          <w:sz w:val="24"/>
        </w:rPr>
      </w:pPr>
      <w:r w:rsidRPr="00A966D7">
        <w:rPr>
          <w:sz w:val="24"/>
        </w:rPr>
        <w:t>}</w:t>
      </w:r>
      <w:r w:rsidRPr="00885843">
        <w:rPr>
          <w:sz w:val="24"/>
        </w:rPr>
        <w:tab/>
      </w:r>
    </w:p>
    <w:p w:rsidR="003326E4" w:rsidRDefault="003326E4" w:rsidP="003326E4">
      <w:pPr>
        <w:snapToGrid w:val="0"/>
        <w:ind w:firstLineChars="200" w:firstLine="480"/>
        <w:rPr>
          <w:sz w:val="24"/>
        </w:rPr>
      </w:pP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>
        <w:rPr>
          <w:sz w:val="24"/>
        </w:rPr>
        <w:t>A a B b C c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3326E4" w:rsidRPr="00885843" w:rsidRDefault="003326E4" w:rsidP="003326E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</w:t>
      </w:r>
      <w:r>
        <w:rPr>
          <w:noProof/>
        </w:rPr>
        <w:drawing>
          <wp:inline distT="0" distB="0" distL="0" distR="0" wp14:anchorId="1D85C203" wp14:editId="2F70B193">
            <wp:extent cx="266723" cy="38103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23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1556">
        <w:rPr>
          <w:noProof/>
        </w:rPr>
        <w:t xml:space="preserve"> </w:t>
      </w:r>
      <w:r>
        <w:rPr>
          <w:noProof/>
        </w:rPr>
        <w:drawing>
          <wp:inline distT="0" distB="0" distL="0" distR="0" wp14:anchorId="11592EFE" wp14:editId="256C90E7">
            <wp:extent cx="274344" cy="365792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4344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Default="003326E4" w:rsidP="003326E4">
      <w:pPr>
        <w:snapToGrid w:val="0"/>
        <w:rPr>
          <w:rFonts w:hAnsi="宋体"/>
          <w:sz w:val="24"/>
        </w:rPr>
      </w:pPr>
    </w:p>
    <w:p w:rsidR="003326E4" w:rsidRDefault="003326E4" w:rsidP="003326E4">
      <w:pPr>
        <w:snapToGrid w:val="0"/>
        <w:rPr>
          <w:rFonts w:hAnsi="宋体"/>
          <w:sz w:val="24"/>
        </w:rPr>
      </w:pP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3326E4" w:rsidRDefault="003326E4" w:rsidP="003326E4">
      <w:pPr>
        <w:snapToGrid w:val="0"/>
        <w:rPr>
          <w:rFonts w:hAnsi="宋体"/>
          <w:b/>
          <w:sz w:val="24"/>
        </w:rPr>
      </w:pPr>
    </w:p>
    <w:p w:rsidR="003326E4" w:rsidRPr="00885843" w:rsidRDefault="003326E4" w:rsidP="003326E4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3326E4" w:rsidRPr="00AF1B2B" w:rsidRDefault="003326E4" w:rsidP="003326E4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>
        <w:rPr>
          <w:sz w:val="24"/>
        </w:rPr>
        <w:t>16-n</w:t>
      </w:r>
      <w:r w:rsidRPr="00885843">
        <w:rPr>
          <w:rFonts w:hAnsi="宋体"/>
          <w:sz w:val="24"/>
        </w:rPr>
        <w:t>位，即：</w:t>
      </w:r>
      <w:r w:rsidRPr="00AF1B2B">
        <w:rPr>
          <w:sz w:val="24"/>
        </w:rPr>
        <w:t xml:space="preserve"> </w:t>
      </w:r>
      <w:r w:rsidRPr="00AF1B2B">
        <w:rPr>
          <w:rFonts w:ascii="Calibri" w:eastAsiaTheme="minorEastAsia" w:hAnsi="Calibri" w:cs="Calibri"/>
          <w:kern w:val="0"/>
          <w:sz w:val="16"/>
          <w:szCs w:val="16"/>
          <w:lang w:val="zh-CN"/>
        </w:rPr>
        <w:t xml:space="preserve"> </w:t>
      </w:r>
      <w:r w:rsidRPr="00AF1B2B">
        <w:rPr>
          <w:rFonts w:hAnsi="宋体"/>
          <w:sz w:val="24"/>
        </w:rPr>
        <w:t>x=x&lt;&lt;(16-n)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3326E4" w:rsidRPr="00885843" w:rsidRDefault="003326E4" w:rsidP="003326E4">
      <w:pPr>
        <w:snapToGrid w:val="0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3326E4" w:rsidRDefault="003326E4" w:rsidP="003326E4">
      <w:pPr>
        <w:snapToGrid w:val="0"/>
        <w:rPr>
          <w:rFonts w:hAnsi="宋体"/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3326E4" w:rsidRDefault="003326E4" w:rsidP="003326E4">
      <w:pPr>
        <w:snapToGrid w:val="0"/>
        <w:rPr>
          <w:rFonts w:hAnsi="宋体"/>
          <w:sz w:val="24"/>
        </w:rPr>
      </w:pPr>
    </w:p>
    <w:p w:rsidR="003326E4" w:rsidRDefault="003326E4" w:rsidP="003326E4">
      <w:pPr>
        <w:snapToGrid w:val="0"/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object w:dxaOrig="4548" w:dyaOrig="7813">
          <v:shape id="_x0000_i1098" type="#_x0000_t75" style="width:236.2pt;height:406.9pt" o:ole="">
            <v:imagedata r:id="rId12" o:title=""/>
          </v:shape>
          <o:OLEObject Type="Embed" ProgID="Visio.Drawing.15" ShapeID="_x0000_i1098" DrawAspect="Content" ObjectID="_1553320497" r:id="rId22"/>
        </w:object>
      </w:r>
    </w:p>
    <w:p w:rsidR="003326E4" w:rsidRPr="00885843" w:rsidRDefault="003326E4" w:rsidP="003326E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:rsidR="003326E4" w:rsidRPr="00885843" w:rsidRDefault="003326E4" w:rsidP="003326E4">
      <w:pPr>
        <w:snapToGrid w:val="0"/>
        <w:rPr>
          <w:sz w:val="24"/>
        </w:rPr>
      </w:pPr>
    </w:p>
    <w:p w:rsidR="003326E4" w:rsidRPr="00885843" w:rsidRDefault="003326E4" w:rsidP="003326E4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x, m, n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x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6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进制）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0~15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和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1~16-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）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hx%hd%h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x, &amp;m, &amp;n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0 &lt;= m &amp;&amp; m &lt;= 15 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1 &lt;= n &amp;&amp; n &lt;= 16 - n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x = x &gt;&gt; m &lt;&lt; (15 - n + 1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ans=%hx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x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m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值超范围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3326E4" w:rsidRDefault="003326E4" w:rsidP="003326E4">
      <w:pPr>
        <w:snapToGrid w:val="0"/>
        <w:rPr>
          <w:sz w:val="24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r w:rsidRPr="00885843">
        <w:rPr>
          <w:sz w:val="24"/>
        </w:rPr>
        <w:t xml:space="preserve"> </w:t>
      </w:r>
    </w:p>
    <w:p w:rsidR="003326E4" w:rsidRPr="00885843" w:rsidRDefault="003326E4" w:rsidP="003326E4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326E4" w:rsidRDefault="003326E4" w:rsidP="003326E4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3326E4" w:rsidRPr="00702315" w:rsidRDefault="003326E4" w:rsidP="003326E4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3326E4" w:rsidRPr="00885843" w:rsidRDefault="003326E4" w:rsidP="003326E4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94"/>
        <w:gridCol w:w="2925"/>
        <w:gridCol w:w="426"/>
        <w:gridCol w:w="368"/>
        <w:gridCol w:w="2153"/>
      </w:tblGrid>
      <w:tr w:rsidR="003326E4" w:rsidRPr="00885843" w:rsidTr="00B60245">
        <w:tc>
          <w:tcPr>
            <w:tcW w:w="0" w:type="auto"/>
            <w:vMerge w:val="restart"/>
          </w:tcPr>
          <w:p w:rsidR="003326E4" w:rsidRPr="00885843" w:rsidRDefault="003326E4" w:rsidP="00B60245">
            <w:pPr>
              <w:jc w:val="center"/>
            </w:pPr>
            <w:r w:rsidRPr="00885843">
              <w:t>测试</w:t>
            </w:r>
          </w:p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  <w:gridSpan w:val="3"/>
          </w:tcPr>
          <w:p w:rsidR="003326E4" w:rsidRPr="00885843" w:rsidRDefault="003326E4" w:rsidP="00B6024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2153" w:type="dxa"/>
            <w:vMerge w:val="restart"/>
          </w:tcPr>
          <w:p w:rsidR="003326E4" w:rsidRPr="00885843" w:rsidRDefault="003326E4" w:rsidP="00B60245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3326E4" w:rsidRPr="00885843" w:rsidRDefault="003326E4" w:rsidP="00B60245">
            <w:pPr>
              <w:jc w:val="center"/>
            </w:pPr>
          </w:p>
        </w:tc>
      </w:tr>
      <w:tr w:rsidR="003326E4" w:rsidRPr="00885843" w:rsidTr="00B60245">
        <w:tc>
          <w:tcPr>
            <w:tcW w:w="0" w:type="auto"/>
            <w:vMerge/>
          </w:tcPr>
          <w:p w:rsidR="003326E4" w:rsidRPr="00885843" w:rsidRDefault="003326E4" w:rsidP="00B60245">
            <w:pPr>
              <w:jc w:val="center"/>
            </w:pP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X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m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N</w:t>
            </w:r>
          </w:p>
        </w:tc>
        <w:tc>
          <w:tcPr>
            <w:tcW w:w="2153" w:type="dxa"/>
            <w:vMerge/>
          </w:tcPr>
          <w:p w:rsidR="003326E4" w:rsidRPr="00885843" w:rsidRDefault="003326E4" w:rsidP="00B60245"/>
        </w:tc>
      </w:tr>
      <w:tr w:rsidR="003326E4" w:rsidRPr="00885843" w:rsidTr="00B60245"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0100 0110 1000 0000</w:t>
            </w:r>
            <w:r w:rsidRPr="00885843">
              <w:t>（</w:t>
            </w:r>
            <w:r w:rsidRPr="00885843">
              <w:t>4680</w:t>
            </w:r>
            <w:r w:rsidRPr="00885843">
              <w:t>）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7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4</w:t>
            </w:r>
          </w:p>
        </w:tc>
        <w:tc>
          <w:tcPr>
            <w:tcW w:w="2153" w:type="dxa"/>
          </w:tcPr>
          <w:p w:rsidR="003326E4" w:rsidRPr="00885843" w:rsidRDefault="003326E4" w:rsidP="00B60245">
            <w:r w:rsidRPr="00885843">
              <w:t>计算结果</w:t>
            </w:r>
            <w:r w:rsidRPr="00885843">
              <w:t xml:space="preserve">1101 0000 0000 0000  </w:t>
            </w:r>
            <w:r w:rsidRPr="00885843">
              <w:t>即</w:t>
            </w:r>
            <w:r w:rsidRPr="00885843">
              <w:t>D000</w:t>
            </w:r>
          </w:p>
        </w:tc>
      </w:tr>
      <w:tr w:rsidR="003326E4" w:rsidRPr="00885843" w:rsidTr="00B60245"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16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1</w:t>
            </w:r>
          </w:p>
        </w:tc>
        <w:tc>
          <w:tcPr>
            <w:tcW w:w="2153" w:type="dxa"/>
          </w:tcPr>
          <w:p w:rsidR="003326E4" w:rsidRPr="00885843" w:rsidRDefault="003326E4" w:rsidP="00B60245">
            <w:pPr>
              <w:spacing w:line="240" w:lineRule="exact"/>
            </w:pPr>
            <w:r w:rsidRPr="00885843">
              <w:t>输入错误（</w:t>
            </w:r>
            <w:r w:rsidRPr="00885843">
              <w:t>m</w:t>
            </w:r>
            <w:r w:rsidRPr="00885843">
              <w:t>值超范围）</w:t>
            </w:r>
          </w:p>
        </w:tc>
      </w:tr>
      <w:tr w:rsidR="003326E4" w:rsidRPr="00885843" w:rsidTr="00B60245"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1101 0101 1000 0011</w:t>
            </w:r>
            <w:r w:rsidRPr="00885843">
              <w:t>（</w:t>
            </w:r>
            <w:r w:rsidRPr="00885843">
              <w:t>D583</w:t>
            </w:r>
            <w:r w:rsidRPr="00885843">
              <w:t>）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13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5</w:t>
            </w:r>
          </w:p>
        </w:tc>
        <w:tc>
          <w:tcPr>
            <w:tcW w:w="2153" w:type="dxa"/>
          </w:tcPr>
          <w:p w:rsidR="003326E4" w:rsidRPr="00885843" w:rsidRDefault="003326E4" w:rsidP="00B60245">
            <w:r w:rsidRPr="00885843">
              <w:t>输入错误（</w:t>
            </w:r>
            <w:r w:rsidRPr="00885843">
              <w:t>n</w:t>
            </w:r>
            <w:r w:rsidRPr="00885843">
              <w:t>值超范围）</w:t>
            </w:r>
          </w:p>
        </w:tc>
      </w:tr>
    </w:tbl>
    <w:p w:rsidR="003326E4" w:rsidRPr="00587FB7" w:rsidRDefault="003326E4" w:rsidP="003326E4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3326E4" w:rsidRPr="00885843" w:rsidRDefault="003326E4" w:rsidP="003326E4">
      <w:r>
        <w:rPr>
          <w:noProof/>
        </w:rPr>
        <w:drawing>
          <wp:inline distT="0" distB="0" distL="0" distR="0" wp14:anchorId="50FFC476" wp14:editId="7F20B4D6">
            <wp:extent cx="3863340" cy="1116677"/>
            <wp:effectExtent l="0" t="0" r="381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02280" cy="112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702315" w:rsidRDefault="003326E4" w:rsidP="003326E4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一的运行结果</w:t>
      </w:r>
    </w:p>
    <w:p w:rsidR="003326E4" w:rsidRDefault="003326E4" w:rsidP="003326E4">
      <w:pPr>
        <w:snapToGrid w:val="0"/>
        <w:jc w:val="left"/>
        <w:rPr>
          <w:sz w:val="24"/>
        </w:rPr>
      </w:pP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</w:p>
    <w:p w:rsidR="003326E4" w:rsidRDefault="003326E4" w:rsidP="003326E4">
      <w:pPr>
        <w:snapToGrid w:val="0"/>
        <w:jc w:val="left"/>
      </w:pPr>
    </w:p>
    <w:p w:rsidR="003326E4" w:rsidRPr="00885843" w:rsidRDefault="003326E4" w:rsidP="003326E4">
      <w:pPr>
        <w:snapToGrid w:val="0"/>
        <w:jc w:val="left"/>
      </w:pPr>
      <w:r>
        <w:rPr>
          <w:noProof/>
        </w:rPr>
        <w:drawing>
          <wp:inline distT="0" distB="0" distL="0" distR="0" wp14:anchorId="24C66B02" wp14:editId="6B03E98A">
            <wp:extent cx="3657600" cy="1047609"/>
            <wp:effectExtent l="0" t="0" r="0" b="63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09461" cy="10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885843" w:rsidRDefault="003326E4" w:rsidP="003326E4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二的运行结果</w:t>
      </w:r>
    </w:p>
    <w:p w:rsidR="003326E4" w:rsidRPr="00885843" w:rsidRDefault="003326E4" w:rsidP="003326E4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3326E4" w:rsidRPr="00885843" w:rsidRDefault="003326E4" w:rsidP="003326E4">
      <w:pPr>
        <w:snapToGrid w:val="0"/>
      </w:pPr>
      <w:r>
        <w:rPr>
          <w:noProof/>
        </w:rPr>
        <w:drawing>
          <wp:inline distT="0" distB="0" distL="0" distR="0" wp14:anchorId="10234DB8" wp14:editId="3569459D">
            <wp:extent cx="3619500" cy="1075099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91331" cy="109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885843" w:rsidRDefault="003326E4" w:rsidP="003326E4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三的运行结果</w:t>
      </w:r>
    </w:p>
    <w:p w:rsidR="003326E4" w:rsidRDefault="003326E4" w:rsidP="003326E4">
      <w:pPr>
        <w:snapToGrid w:val="0"/>
      </w:pPr>
    </w:p>
    <w:p w:rsidR="003326E4" w:rsidRDefault="003326E4" w:rsidP="003326E4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3326E4" w:rsidRDefault="003326E4" w:rsidP="003326E4">
      <w:pPr>
        <w:snapToGrid w:val="0"/>
        <w:rPr>
          <w:sz w:val="24"/>
        </w:rPr>
      </w:pPr>
    </w:p>
    <w:p w:rsidR="003326E4" w:rsidRDefault="003326E4" w:rsidP="003326E4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3</w:t>
      </w:r>
      <w:r w:rsidRPr="00885843">
        <w:rPr>
          <w:rFonts w:hAnsi="宋体"/>
          <w:b/>
          <w:sz w:val="24"/>
        </w:rPr>
        <w:t>）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通常是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个用句点分隔的小整数，如</w:t>
      </w:r>
      <w:r w:rsidRPr="00F70442">
        <w:rPr>
          <w:rFonts w:hAnsi="宋体"/>
          <w:sz w:val="24"/>
        </w:rPr>
        <w:t>32.55.1.102</w:t>
      </w:r>
      <w:r w:rsidRPr="00F70442">
        <w:rPr>
          <w:rFonts w:hAnsi="宋体"/>
          <w:sz w:val="24"/>
        </w:rPr>
        <w:t>。这些地址在机器中用无符号长整形表示。编写一个程序，以机器存储的形式读入一个</w:t>
      </w:r>
      <w:r w:rsidRPr="00F70442">
        <w:rPr>
          <w:rFonts w:hAnsi="宋体"/>
          <w:sz w:val="24"/>
        </w:rPr>
        <w:t>32</w:t>
      </w:r>
      <w:r w:rsidRPr="00F70442">
        <w:rPr>
          <w:rFonts w:hAnsi="宋体"/>
          <w:sz w:val="24"/>
        </w:rPr>
        <w:t>位的互联网</w:t>
      </w:r>
      <w:r w:rsidRPr="00F70442">
        <w:rPr>
          <w:rFonts w:hAnsi="宋体"/>
          <w:sz w:val="24"/>
        </w:rPr>
        <w:t>IP</w:t>
      </w:r>
      <w:r w:rsidRPr="00F70442">
        <w:rPr>
          <w:rFonts w:hAnsi="宋体"/>
          <w:sz w:val="24"/>
        </w:rPr>
        <w:t>地址，对其译码，然后用常见的句点分隔的</w:t>
      </w:r>
      <w:r w:rsidRPr="00F70442">
        <w:rPr>
          <w:rFonts w:hAnsi="宋体"/>
          <w:sz w:val="24"/>
        </w:rPr>
        <w:t>4</w:t>
      </w:r>
      <w:r w:rsidRPr="00F70442">
        <w:rPr>
          <w:rFonts w:hAnsi="宋体"/>
          <w:sz w:val="24"/>
        </w:rPr>
        <w:t>部分的形式输出。</w:t>
      </w:r>
    </w:p>
    <w:p w:rsidR="003326E4" w:rsidRPr="00885843" w:rsidRDefault="003326E4" w:rsidP="003326E4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326E4" w:rsidRPr="00092F95" w:rsidRDefault="003326E4" w:rsidP="003326E4">
      <w:pPr>
        <w:pStyle w:val="a5"/>
        <w:numPr>
          <w:ilvl w:val="0"/>
          <w:numId w:val="1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3326E4" w:rsidRPr="00092F95" w:rsidRDefault="003326E4" w:rsidP="003326E4">
      <w:pPr>
        <w:pStyle w:val="a5"/>
        <w:snapToGrid w:val="0"/>
        <w:ind w:left="2100" w:firstLineChars="0" w:firstLine="0"/>
        <w:rPr>
          <w:sz w:val="24"/>
        </w:rPr>
      </w:pPr>
      <w:r>
        <w:object w:dxaOrig="3708" w:dyaOrig="10657">
          <v:shape id="_x0000_i1099" type="#_x0000_t75" style="width:207.8pt;height:445.65pt" o:ole="">
            <v:imagedata r:id="rId17" o:title=""/>
          </v:shape>
          <o:OLEObject Type="Embed" ProgID="Visio.Drawing.15" ShapeID="_x0000_i1099" DrawAspect="Content" ObjectID="_1553320498" r:id="rId23"/>
        </w:object>
      </w:r>
    </w:p>
    <w:p w:rsidR="003326E4" w:rsidRDefault="003326E4" w:rsidP="003326E4">
      <w:pPr>
        <w:snapToGrid w:val="0"/>
        <w:rPr>
          <w:sz w:val="24"/>
        </w:rPr>
      </w:pPr>
    </w:p>
    <w:p w:rsidR="003326E4" w:rsidRDefault="003326E4" w:rsidP="003326E4">
      <w:pPr>
        <w:snapToGrid w:val="0"/>
        <w:rPr>
          <w:sz w:val="24"/>
        </w:rPr>
      </w:pPr>
    </w:p>
    <w:p w:rsidR="003326E4" w:rsidRPr="00092F95" w:rsidRDefault="003326E4" w:rsidP="003326E4">
      <w:pPr>
        <w:snapToGrid w:val="0"/>
        <w:rPr>
          <w:sz w:val="24"/>
        </w:rPr>
      </w:pPr>
    </w:p>
    <w:p w:rsidR="003326E4" w:rsidRDefault="003326E4" w:rsidP="003326E4">
      <w:pPr>
        <w:pStyle w:val="a5"/>
        <w:numPr>
          <w:ilvl w:val="0"/>
          <w:numId w:val="1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t>程序清单</w:t>
      </w:r>
    </w:p>
    <w:p w:rsidR="003326E4" w:rsidRDefault="003326E4" w:rsidP="003326E4">
      <w:pPr>
        <w:snapToGrid w:val="0"/>
        <w:rPr>
          <w:sz w:val="24"/>
        </w:rPr>
      </w:pP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tr_ip_index[4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1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2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3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P4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N; i++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IP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1 = ((IP &amp; 0xff000000) &gt;&gt; 24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2 = ((IP &amp; 0x00ff0000) &gt;&gt; 16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3 = ((IP &amp; 0x0000ff00) &gt;&gt; 8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P4 = ((IP &amp; 0x000000ff)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lu.%lu.%lu.%lu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IP4, IP3, IP2, IP1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}</w:t>
      </w:r>
    </w:p>
    <w:p w:rsidR="003326E4" w:rsidRPr="00092F95" w:rsidRDefault="003326E4" w:rsidP="003326E4">
      <w:pPr>
        <w:snapToGrid w:val="0"/>
        <w:rPr>
          <w:sz w:val="24"/>
        </w:rPr>
      </w:pPr>
    </w:p>
    <w:p w:rsidR="003326E4" w:rsidRPr="00885843" w:rsidRDefault="003326E4" w:rsidP="003326E4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326E4" w:rsidRDefault="003326E4" w:rsidP="003326E4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3326E4" w:rsidRPr="00702315" w:rsidRDefault="003326E4" w:rsidP="003326E4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使数据覆盖尽量广泛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各节相同和不同如表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所示。</w:t>
      </w:r>
    </w:p>
    <w:p w:rsidR="003326E4" w:rsidRPr="00885843" w:rsidRDefault="003326E4" w:rsidP="003326E4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>
        <w:rPr>
          <w:rFonts w:eastAsia="黑体"/>
          <w:sz w:val="24"/>
        </w:rPr>
        <w:t>1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4"/>
        <w:tblW w:w="6727" w:type="dxa"/>
        <w:tblLook w:val="04A0" w:firstRow="1" w:lastRow="0" w:firstColumn="1" w:lastColumn="0" w:noHBand="0" w:noVBand="1"/>
      </w:tblPr>
      <w:tblGrid>
        <w:gridCol w:w="1237"/>
        <w:gridCol w:w="2136"/>
        <w:gridCol w:w="3354"/>
      </w:tblGrid>
      <w:tr w:rsidR="003326E4" w:rsidRPr="00885843" w:rsidTr="00B60245">
        <w:trPr>
          <w:trHeight w:val="325"/>
        </w:trPr>
        <w:tc>
          <w:tcPr>
            <w:tcW w:w="0" w:type="auto"/>
            <w:vMerge w:val="restart"/>
          </w:tcPr>
          <w:p w:rsidR="003326E4" w:rsidRPr="00885843" w:rsidRDefault="003326E4" w:rsidP="00B60245">
            <w:pPr>
              <w:jc w:val="center"/>
            </w:pPr>
            <w:r w:rsidRPr="00885843">
              <w:t>测试</w:t>
            </w:r>
          </w:p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3354" w:type="dxa"/>
            <w:vMerge w:val="restart"/>
          </w:tcPr>
          <w:p w:rsidR="003326E4" w:rsidRPr="00885843" w:rsidRDefault="003326E4" w:rsidP="00B60245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3326E4" w:rsidRPr="00885843" w:rsidRDefault="003326E4" w:rsidP="00B60245">
            <w:pPr>
              <w:jc w:val="center"/>
            </w:pPr>
          </w:p>
        </w:tc>
      </w:tr>
      <w:tr w:rsidR="003326E4" w:rsidRPr="00885843" w:rsidTr="00B60245">
        <w:trPr>
          <w:trHeight w:val="338"/>
        </w:trPr>
        <w:tc>
          <w:tcPr>
            <w:tcW w:w="0" w:type="auto"/>
            <w:vMerge/>
          </w:tcPr>
          <w:p w:rsidR="003326E4" w:rsidRPr="00885843" w:rsidRDefault="003326E4" w:rsidP="00B60245">
            <w:pPr>
              <w:jc w:val="center"/>
            </w:pP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X</w:t>
            </w:r>
          </w:p>
        </w:tc>
        <w:tc>
          <w:tcPr>
            <w:tcW w:w="3354" w:type="dxa"/>
            <w:vMerge/>
          </w:tcPr>
          <w:p w:rsidR="003326E4" w:rsidRPr="00885843" w:rsidRDefault="003326E4" w:rsidP="00B60245"/>
        </w:tc>
      </w:tr>
      <w:tr w:rsidR="003326E4" w:rsidRPr="00885843" w:rsidTr="00B60245">
        <w:trPr>
          <w:trHeight w:val="313"/>
        </w:trPr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3326E4" w:rsidRPr="00885843" w:rsidRDefault="003326E4" w:rsidP="00B60245">
            <w:r w:rsidRPr="00702315">
              <w:t>134744072</w:t>
            </w:r>
          </w:p>
        </w:tc>
        <w:tc>
          <w:tcPr>
            <w:tcW w:w="3354" w:type="dxa"/>
          </w:tcPr>
          <w:p w:rsidR="003326E4" w:rsidRPr="00885843" w:rsidRDefault="003326E4" w:rsidP="00B60245">
            <w:r>
              <w:rPr>
                <w:rFonts w:hint="eastAsia"/>
              </w:rPr>
              <w:t>8.8.8.8</w:t>
            </w:r>
          </w:p>
        </w:tc>
      </w:tr>
      <w:tr w:rsidR="003326E4" w:rsidRPr="00885843" w:rsidTr="00B60245">
        <w:trPr>
          <w:trHeight w:val="325"/>
        </w:trPr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76879571</w:t>
            </w:r>
          </w:p>
        </w:tc>
        <w:tc>
          <w:tcPr>
            <w:tcW w:w="3354" w:type="dxa"/>
          </w:tcPr>
          <w:p w:rsidR="003326E4" w:rsidRPr="00885843" w:rsidRDefault="003326E4" w:rsidP="00B60245">
            <w:pPr>
              <w:spacing w:line="240" w:lineRule="exact"/>
            </w:pPr>
            <w:r>
              <w:rPr>
                <w:rFonts w:hint="eastAsia"/>
              </w:rPr>
              <w:t>211.92.88.40</w:t>
            </w:r>
          </w:p>
        </w:tc>
      </w:tr>
      <w:tr w:rsidR="003326E4" w:rsidRPr="00885843" w:rsidTr="00B60245">
        <w:trPr>
          <w:trHeight w:val="325"/>
        </w:trPr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85952</w:t>
            </w:r>
          </w:p>
        </w:tc>
        <w:tc>
          <w:tcPr>
            <w:tcW w:w="3354" w:type="dxa"/>
          </w:tcPr>
          <w:p w:rsidR="003326E4" w:rsidRPr="00885843" w:rsidRDefault="003326E4" w:rsidP="00B60245">
            <w:r>
              <w:rPr>
                <w:rFonts w:hint="eastAsia"/>
              </w:rPr>
              <w:t>192.168.1.1</w:t>
            </w:r>
          </w:p>
        </w:tc>
      </w:tr>
      <w:tr w:rsidR="003326E4" w:rsidRPr="00885843" w:rsidTr="00B60245">
        <w:trPr>
          <w:trHeight w:val="530"/>
        </w:trPr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>
              <w:t>4</w:t>
            </w:r>
          </w:p>
        </w:tc>
        <w:tc>
          <w:tcPr>
            <w:tcW w:w="0" w:type="auto"/>
          </w:tcPr>
          <w:p w:rsidR="003326E4" w:rsidRPr="00702315" w:rsidRDefault="003326E4" w:rsidP="00B60245">
            <w:pPr>
              <w:autoSpaceDE w:val="0"/>
              <w:autoSpaceDN w:val="0"/>
              <w:adjustRightInd w:val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843009</w:t>
            </w:r>
          </w:p>
        </w:tc>
        <w:tc>
          <w:tcPr>
            <w:tcW w:w="3354" w:type="dxa"/>
          </w:tcPr>
          <w:p w:rsidR="003326E4" w:rsidRPr="00885843" w:rsidRDefault="003326E4" w:rsidP="00B60245">
            <w:r>
              <w:rPr>
                <w:rFonts w:hint="eastAsia"/>
              </w:rPr>
              <w:t>1.1.1.1</w:t>
            </w:r>
          </w:p>
        </w:tc>
      </w:tr>
      <w:tr w:rsidR="003326E4" w:rsidRPr="00885843" w:rsidTr="00B60245">
        <w:trPr>
          <w:trHeight w:val="530"/>
        </w:trPr>
        <w:tc>
          <w:tcPr>
            <w:tcW w:w="0" w:type="auto"/>
          </w:tcPr>
          <w:p w:rsidR="003326E4" w:rsidRPr="00885843" w:rsidRDefault="003326E4" w:rsidP="00B60245">
            <w:pPr>
              <w:jc w:val="center"/>
            </w:pPr>
            <w:r w:rsidRPr="00885843">
              <w:t>用例</w:t>
            </w:r>
            <w:r>
              <w:t>5</w:t>
            </w:r>
          </w:p>
        </w:tc>
        <w:tc>
          <w:tcPr>
            <w:tcW w:w="0" w:type="auto"/>
          </w:tcPr>
          <w:p w:rsidR="003326E4" w:rsidRDefault="003326E4" w:rsidP="00B60245">
            <w:pPr>
              <w:jc w:val="center"/>
              <w:rPr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6975347</w:t>
            </w:r>
          </w:p>
          <w:p w:rsidR="003326E4" w:rsidRPr="00885843" w:rsidRDefault="003326E4" w:rsidP="00B60245">
            <w:pPr>
              <w:jc w:val="center"/>
            </w:pPr>
          </w:p>
        </w:tc>
        <w:tc>
          <w:tcPr>
            <w:tcW w:w="3354" w:type="dxa"/>
          </w:tcPr>
          <w:p w:rsidR="003326E4" w:rsidRPr="00885843" w:rsidRDefault="003326E4" w:rsidP="00B60245">
            <w:r>
              <w:rPr>
                <w:rFonts w:hint="eastAsia"/>
              </w:rPr>
              <w:t>115.156.115.1</w:t>
            </w:r>
          </w:p>
        </w:tc>
      </w:tr>
    </w:tbl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3326E4" w:rsidRDefault="003326E4" w:rsidP="003326E4">
      <w:pPr>
        <w:rPr>
          <w:sz w:val="24"/>
        </w:rPr>
      </w:pPr>
    </w:p>
    <w:p w:rsidR="003326E4" w:rsidRDefault="003326E4" w:rsidP="003326E4">
      <w:pPr>
        <w:rPr>
          <w:sz w:val="24"/>
        </w:rPr>
      </w:pPr>
    </w:p>
    <w:p w:rsidR="003326E4" w:rsidRDefault="003326E4" w:rsidP="003326E4">
      <w:pPr>
        <w:ind w:firstLine="42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3326E4" w:rsidRPr="00587FB7" w:rsidRDefault="003326E4" w:rsidP="003326E4">
      <w:pPr>
        <w:rPr>
          <w:sz w:val="24"/>
        </w:rPr>
      </w:pPr>
      <w:r>
        <w:rPr>
          <w:noProof/>
        </w:rPr>
        <w:drawing>
          <wp:inline distT="0" distB="0" distL="0" distR="0" wp14:anchorId="22A0739A" wp14:editId="007F8D14">
            <wp:extent cx="2438611" cy="224809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224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702315" w:rsidRDefault="003326E4" w:rsidP="003326E4">
      <w:pPr>
        <w:snapToGrid w:val="0"/>
        <w:rPr>
          <w:sz w:val="24"/>
        </w:rPr>
      </w:pPr>
    </w:p>
    <w:p w:rsidR="003326E4" w:rsidRPr="00885843" w:rsidRDefault="003326E4" w:rsidP="003326E4">
      <w:pPr>
        <w:snapToGrid w:val="0"/>
      </w:pPr>
    </w:p>
    <w:p w:rsidR="003326E4" w:rsidRPr="00885843" w:rsidRDefault="003326E4" w:rsidP="003326E4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eastAsiaTheme="minorEastAsia" w:hAnsi="Times New Roman"/>
          <w:sz w:val="28"/>
          <w:szCs w:val="28"/>
        </w:rPr>
        <w:t>.3</w:t>
      </w:r>
      <w:r w:rsidRPr="00885843">
        <w:rPr>
          <w:rFonts w:ascii="Times New Roman" w:hAnsi="Times New Roman"/>
          <w:sz w:val="24"/>
          <w:szCs w:val="24"/>
        </w:rPr>
        <w:t xml:space="preserve"> </w:t>
      </w:r>
      <w:r w:rsidRPr="003326E4">
        <w:rPr>
          <w:rFonts w:ascii="Times New Roman" w:eastAsiaTheme="minorEastAsia" w:hAnsiTheme="minorEastAsia"/>
          <w:sz w:val="28"/>
          <w:szCs w:val="28"/>
        </w:rPr>
        <w:t>自设题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 w:rsidRPr="00885843">
        <w:rPr>
          <w:b/>
        </w:rPr>
        <w:t xml:space="preserve"> （1）</w:t>
      </w:r>
      <w:r w:rsidRPr="00885843">
        <w:t xml:space="preserve"> 自设实验题目：</w:t>
      </w:r>
      <w:r>
        <w:rPr>
          <w:rFonts w:ascii="Arial" w:hAnsi="Arial" w:cs="Arial"/>
          <w:color w:val="000000"/>
          <w:sz w:val="21"/>
          <w:szCs w:val="21"/>
        </w:rPr>
        <w:t>编写一个程序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对用户录入的产品信息进行格式化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程序运行后需要有以下会话</w:t>
      </w:r>
      <w:r>
        <w:rPr>
          <w:rFonts w:ascii="Arial" w:hAnsi="Arial" w:cs="Arial"/>
          <w:color w:val="000000"/>
          <w:sz w:val="21"/>
          <w:szCs w:val="21"/>
        </w:rPr>
        <w:t>: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NPUT: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 w:hint="eastAsia"/>
          <w:color w:val="000000"/>
          <w:sz w:val="21"/>
          <w:szCs w:val="21"/>
        </w:rPr>
        <w:t>Group</w:t>
      </w:r>
      <w:r>
        <w:rPr>
          <w:rFonts w:ascii="Arial" w:hAnsi="Arial" w:cs="Arial"/>
          <w:color w:val="000000"/>
          <w:sz w:val="21"/>
          <w:szCs w:val="21"/>
        </w:rPr>
        <w:t>Number</w:t>
      </w:r>
      <w:r>
        <w:rPr>
          <w:rFonts w:ascii="Arial" w:hAnsi="Arial" w:cs="Arial" w:hint="eastAsia"/>
          <w:color w:val="000000"/>
          <w:sz w:val="21"/>
          <w:szCs w:val="21"/>
        </w:rPr>
        <w:t>:</w:t>
      </w:r>
      <w:r>
        <w:rPr>
          <w:rFonts w:ascii="Arial" w:hAnsi="Arial" w:cs="Arial"/>
          <w:color w:val="000000"/>
          <w:sz w:val="21"/>
          <w:szCs w:val="21"/>
        </w:rPr>
        <w:t>1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item number: 583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unit price: 13.5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Enter purchase date(mm/dd/yy): 10/24/95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OUTPUT: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Item      Unit Price      Purchase Date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583        $ 13.50          10/24/95</w:t>
      </w:r>
    </w:p>
    <w:p w:rsidR="003326E4" w:rsidRDefault="003326E4" w:rsidP="003326E4">
      <w:pPr>
        <w:pStyle w:val="a6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其中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数字项和日期项单位</w:t>
      </w:r>
      <w:r>
        <w:rPr>
          <w:rFonts w:ascii="Arial" w:hAnsi="Arial" w:cs="Arial" w:hint="eastAsia"/>
          <w:color w:val="000000"/>
          <w:sz w:val="21"/>
          <w:szCs w:val="21"/>
        </w:rPr>
        <w:t>价格左对齐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美元数量最大取值为</w:t>
      </w:r>
      <w:r>
        <w:rPr>
          <w:rFonts w:ascii="Arial" w:hAnsi="Arial" w:cs="Arial"/>
          <w:color w:val="000000"/>
          <w:sz w:val="21"/>
          <w:szCs w:val="21"/>
        </w:rPr>
        <w:t>9999.99</w:t>
      </w:r>
    </w:p>
    <w:p w:rsidR="003326E4" w:rsidRPr="00885843" w:rsidRDefault="003326E4" w:rsidP="003326E4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2</w:t>
      </w:r>
      <w:r w:rsidRPr="00885843">
        <w:rPr>
          <w:b/>
          <w:sz w:val="24"/>
        </w:rPr>
        <w:t>）</w:t>
      </w:r>
      <w:r w:rsidRPr="00885843">
        <w:rPr>
          <w:b/>
          <w:sz w:val="24"/>
        </w:rPr>
        <w:t xml:space="preserve"> </w:t>
      </w:r>
      <w:r w:rsidRPr="00885843">
        <w:rPr>
          <w:sz w:val="24"/>
        </w:rPr>
        <w:t>实验目的：通过设计实验程序，</w:t>
      </w:r>
      <w:r>
        <w:rPr>
          <w:rFonts w:hint="eastAsia"/>
          <w:sz w:val="24"/>
        </w:rPr>
        <w:t>熟练标准输入输出，掌握输出表格的方法</w:t>
      </w:r>
    </w:p>
    <w:p w:rsidR="003326E4" w:rsidRPr="00885843" w:rsidRDefault="003326E4" w:rsidP="003326E4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3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程序：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) 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GroupNumber=0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umber[9] = {0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rice[9] = { 0 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year[9] = { 0 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onth[9] = { 0 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day[9] = { 0 }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GroupNumber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GroupNumber) 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=1;i&lt;=GroupNumber;i++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umber[i]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f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price[i]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/%d/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&amp;month[i], &amp;day[i], &amp;year[i]); 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tem  \t Unit\t    Purchase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1; i &lt;= GroupNumber; i++)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{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   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-9d$ %-9.2f%02d/%02d/%02d\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umber[i], price[i], month[i], day[i], year[i]);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}</w:t>
      </w:r>
    </w:p>
    <w:p w:rsidR="003326E4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</w:p>
    <w:p w:rsidR="003326E4" w:rsidRPr="00AA73E8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>getchar();</w:t>
      </w:r>
    </w:p>
    <w:p w:rsidR="003326E4" w:rsidRPr="00AA73E8" w:rsidRDefault="003326E4" w:rsidP="003326E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 xml:space="preserve">   </w:t>
      </w:r>
      <w:r w:rsidRPr="00AA73E8">
        <w:rPr>
          <w:rFonts w:ascii="新宋体" w:eastAsia="新宋体" w:hAnsiTheme="minorHAnsi" w:cs="新宋体"/>
          <w:color w:val="0000FF"/>
          <w:kern w:val="0"/>
          <w:sz w:val="19"/>
          <w:szCs w:val="19"/>
          <w:shd w:val="pct15" w:color="auto" w:fill="FFFFFF"/>
        </w:rPr>
        <w:t>return</w:t>
      </w: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 xml:space="preserve"> 0;</w:t>
      </w:r>
    </w:p>
    <w:p w:rsidR="003326E4" w:rsidRPr="00AA73E8" w:rsidRDefault="003326E4" w:rsidP="003326E4">
      <w:pPr>
        <w:spacing w:line="30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</w:pPr>
      <w:r w:rsidRPr="00AA73E8">
        <w:rPr>
          <w:rFonts w:ascii="新宋体" w:eastAsia="新宋体" w:hAnsiTheme="minorHAnsi" w:cs="新宋体"/>
          <w:color w:val="000000"/>
          <w:kern w:val="0"/>
          <w:sz w:val="19"/>
          <w:szCs w:val="19"/>
          <w:shd w:val="pct15" w:color="auto" w:fill="FFFFFF"/>
        </w:rPr>
        <w:t>}</w:t>
      </w:r>
    </w:p>
    <w:p w:rsidR="003326E4" w:rsidRDefault="003326E4" w:rsidP="003326E4">
      <w:pPr>
        <w:spacing w:line="300" w:lineRule="auto"/>
        <w:rPr>
          <w:sz w:val="24"/>
        </w:rPr>
      </w:pPr>
      <w:r w:rsidRPr="00885843">
        <w:rPr>
          <w:b/>
          <w:sz w:val="24"/>
        </w:rPr>
        <w:t>（</w:t>
      </w:r>
      <w:r w:rsidRPr="00885843">
        <w:rPr>
          <w:b/>
          <w:sz w:val="24"/>
        </w:rPr>
        <w:t>4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用例：</w:t>
      </w:r>
    </w:p>
    <w:p w:rsidR="003326E4" w:rsidRDefault="003326E4" w:rsidP="003326E4">
      <w:pPr>
        <w:spacing w:line="300" w:lineRule="auto"/>
        <w:rPr>
          <w:sz w:val="24"/>
        </w:rPr>
      </w:pPr>
      <w:r>
        <w:rPr>
          <w:sz w:val="24"/>
        </w:rPr>
        <w:t>3</w:t>
      </w:r>
    </w:p>
    <w:p w:rsidR="003326E4" w:rsidRDefault="003326E4" w:rsidP="003326E4">
      <w:pPr>
        <w:spacing w:line="300" w:lineRule="auto"/>
        <w:rPr>
          <w:sz w:val="24"/>
        </w:rPr>
      </w:pPr>
      <w:r>
        <w:rPr>
          <w:sz w:val="24"/>
        </w:rPr>
        <w:t>583 13.50</w:t>
      </w:r>
      <w:r>
        <w:rPr>
          <w:rFonts w:ascii="Arial" w:hAnsi="Arial" w:cs="Arial"/>
          <w:color w:val="000000"/>
          <w:szCs w:val="21"/>
        </w:rPr>
        <w:t xml:space="preserve"> 10/24/95</w:t>
      </w:r>
    </w:p>
    <w:p w:rsidR="003326E4" w:rsidRDefault="003326E4" w:rsidP="003326E4">
      <w:pPr>
        <w:spacing w:line="300" w:lineRule="auto"/>
        <w:rPr>
          <w:sz w:val="24"/>
        </w:rPr>
      </w:pPr>
      <w:r>
        <w:rPr>
          <w:sz w:val="24"/>
        </w:rPr>
        <w:t xml:space="preserve">1584 144.50 </w:t>
      </w:r>
      <w:r>
        <w:rPr>
          <w:rFonts w:ascii="Arial" w:hAnsi="Arial" w:cs="Arial"/>
          <w:color w:val="000000"/>
          <w:szCs w:val="21"/>
        </w:rPr>
        <w:t>11/24/95</w:t>
      </w:r>
    </w:p>
    <w:p w:rsidR="003326E4" w:rsidRDefault="003326E4" w:rsidP="003326E4">
      <w:pPr>
        <w:spacing w:line="300" w:lineRule="auto"/>
        <w:rPr>
          <w:rFonts w:ascii="Arial" w:hAnsi="Arial" w:cs="Arial"/>
          <w:color w:val="000000"/>
          <w:szCs w:val="21"/>
        </w:rPr>
      </w:pPr>
      <w:r>
        <w:rPr>
          <w:sz w:val="24"/>
        </w:rPr>
        <w:t xml:space="preserve">22585 15.50 </w:t>
      </w:r>
      <w:r>
        <w:rPr>
          <w:rFonts w:ascii="Arial" w:hAnsi="Arial" w:cs="Arial"/>
          <w:color w:val="000000"/>
          <w:szCs w:val="21"/>
        </w:rPr>
        <w:t>12/24/95</w:t>
      </w:r>
    </w:p>
    <w:p w:rsidR="003326E4" w:rsidRPr="00885843" w:rsidRDefault="003326E4" w:rsidP="003326E4">
      <w:pPr>
        <w:spacing w:line="300" w:lineRule="auto"/>
        <w:rPr>
          <w:sz w:val="24"/>
        </w:rPr>
      </w:pPr>
      <w:r>
        <w:rPr>
          <w:noProof/>
        </w:rPr>
        <w:drawing>
          <wp:inline distT="0" distB="0" distL="0" distR="0" wp14:anchorId="71ACC847" wp14:editId="0C8C360B">
            <wp:extent cx="2466667" cy="1685714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1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6E4" w:rsidRPr="005D4ECE" w:rsidRDefault="003326E4" w:rsidP="003326E4"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 w:rsidRPr="00885843">
        <w:rPr>
          <w:b/>
          <w:sz w:val="24"/>
        </w:rPr>
        <w:t>5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结论：</w:t>
      </w:r>
      <w:r w:rsidRPr="005D4ECE">
        <w:rPr>
          <w:b/>
          <w:sz w:val="24"/>
        </w:rPr>
        <w:t xml:space="preserve"> </w:t>
      </w:r>
    </w:p>
    <w:p w:rsidR="003326E4" w:rsidRPr="009D2AB6" w:rsidRDefault="003326E4" w:rsidP="003326E4">
      <w:pPr>
        <w:snapToGrid w:val="0"/>
        <w:rPr>
          <w:sz w:val="24"/>
        </w:rPr>
      </w:pPr>
      <w:r>
        <w:rPr>
          <w:rFonts w:hint="eastAsia"/>
          <w:sz w:val="24"/>
        </w:rPr>
        <w:t>可以使用格式化输入输出制作表格，使打印清晰</w:t>
      </w:r>
    </w:p>
    <w:p w:rsidR="003326E4" w:rsidRPr="00885843" w:rsidRDefault="003326E4" w:rsidP="003326E4">
      <w:pPr>
        <w:pStyle w:val="2"/>
        <w:rPr>
          <w:rFonts w:ascii="Times New Roman" w:eastAsiaTheme="majorEastAsia" w:hAnsi="Times New Roman"/>
          <w:sz w:val="28"/>
          <w:szCs w:val="28"/>
        </w:rPr>
      </w:pPr>
      <w:r w:rsidRPr="00885843">
        <w:rPr>
          <w:rFonts w:ascii="Times New Roman" w:eastAsiaTheme="majorEastAsia" w:hAnsi="Times New Roman"/>
          <w:sz w:val="28"/>
          <w:szCs w:val="28"/>
        </w:rPr>
        <w:t xml:space="preserve">1.4 </w:t>
      </w:r>
      <w:r w:rsidRPr="003326E4">
        <w:rPr>
          <w:rFonts w:ascii="Times New Roman" w:eastAsiaTheme="minorEastAsia" w:hAnsiTheme="minorEastAsia"/>
          <w:sz w:val="28"/>
          <w:szCs w:val="28"/>
        </w:rPr>
        <w:t>实验小结</w:t>
      </w:r>
    </w:p>
    <w:p w:rsidR="003326E4" w:rsidRDefault="003326E4" w:rsidP="003326E4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Pr="00AF4854">
        <w:rPr>
          <w:rFonts w:hint="eastAsia"/>
          <w:sz w:val="24"/>
        </w:rPr>
        <w:t>对于可能工程中不太常见的输入输出格式不熟悉，通过练习得到了巩固</w:t>
      </w:r>
      <w:r>
        <w:rPr>
          <w:rFonts w:hint="eastAsia"/>
          <w:sz w:val="24"/>
        </w:rPr>
        <w:t>。</w:t>
      </w:r>
    </w:p>
    <w:p w:rsidR="003326E4" w:rsidRDefault="003326E4" w:rsidP="003326E4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输入需要输出进行检测避免后续处理错误的输入数据导致</w:t>
      </w:r>
      <w:r>
        <w:rPr>
          <w:rFonts w:hint="eastAsia"/>
          <w:sz w:val="24"/>
        </w:rPr>
        <w:t>DEBUG</w:t>
      </w:r>
      <w:r>
        <w:rPr>
          <w:rFonts w:hint="eastAsia"/>
          <w:sz w:val="24"/>
        </w:rPr>
        <w:t>困难。</w:t>
      </w:r>
    </w:p>
    <w:p w:rsidR="003326E4" w:rsidRDefault="003326E4" w:rsidP="003326E4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和有效的测试方法。</w:t>
      </w:r>
    </w:p>
    <w:p w:rsidR="003326E4" w:rsidRPr="00AF4854" w:rsidRDefault="003326E4" w:rsidP="003326E4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4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。</w:t>
      </w:r>
    </w:p>
    <w:p w:rsidR="003326E4" w:rsidRPr="00885843" w:rsidRDefault="003326E4" w:rsidP="003326E4">
      <w:pPr>
        <w:snapToGrid w:val="0"/>
        <w:jc w:val="center"/>
      </w:pPr>
    </w:p>
    <w:p w:rsidR="003326E4" w:rsidRPr="00946E68" w:rsidRDefault="003326E4" w:rsidP="003326E4"/>
    <w:p w:rsidR="00D85200" w:rsidRDefault="00AA73E8" w:rsidP="003326E4">
      <w:r>
        <w:rPr>
          <w:rFonts w:ascii="宋体" w:hAnsi="宋体"/>
          <w:sz w:val="24"/>
        </w:rPr>
        <w:fldChar w:fldCharType="end"/>
      </w:r>
    </w:p>
    <w:sectPr w:rsidR="00D852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734A9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2F3B226E"/>
    <w:multiLevelType w:val="hybridMultilevel"/>
    <w:tmpl w:val="573ABCB2"/>
    <w:lvl w:ilvl="0" w:tplc="5E0EC2B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D60"/>
    <w:rsid w:val="003326E4"/>
    <w:rsid w:val="00481D60"/>
    <w:rsid w:val="005C3A5C"/>
    <w:rsid w:val="00AA73E8"/>
    <w:rsid w:val="00D85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4:docId w14:val="1BE2CCB4"/>
  <w15:chartTrackingRefBased/>
  <w15:docId w15:val="{9073B311-CD9C-480C-ABBE-B065560B6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A73E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AA73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AA73E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AA73E8"/>
    <w:rPr>
      <w:rFonts w:ascii="Arial" w:eastAsia="黑体" w:hAnsi="Arial" w:cs="Times New Roman"/>
      <w:b/>
      <w:bCs/>
      <w:sz w:val="32"/>
      <w:szCs w:val="32"/>
    </w:rPr>
  </w:style>
  <w:style w:type="character" w:styleId="a3">
    <w:name w:val="Hyperlink"/>
    <w:basedOn w:val="a0"/>
    <w:uiPriority w:val="99"/>
    <w:rsid w:val="00AA73E8"/>
    <w:rPr>
      <w:color w:val="0000FF"/>
      <w:u w:val="single"/>
    </w:rPr>
  </w:style>
  <w:style w:type="paragraph" w:styleId="21">
    <w:name w:val="toc 2"/>
    <w:basedOn w:val="a"/>
    <w:next w:val="a"/>
    <w:uiPriority w:val="39"/>
    <w:rsid w:val="00AA73E8"/>
    <w:pPr>
      <w:ind w:leftChars="200" w:left="420"/>
    </w:pPr>
  </w:style>
  <w:style w:type="paragraph" w:styleId="11">
    <w:name w:val="toc 1"/>
    <w:basedOn w:val="a"/>
    <w:next w:val="a"/>
    <w:uiPriority w:val="39"/>
    <w:rsid w:val="00AA73E8"/>
  </w:style>
  <w:style w:type="character" w:customStyle="1" w:styleId="10">
    <w:name w:val="标题 1 字符"/>
    <w:basedOn w:val="a0"/>
    <w:link w:val="1"/>
    <w:uiPriority w:val="9"/>
    <w:rsid w:val="00AA73E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73E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table" w:styleId="a4">
    <w:name w:val="Table Grid"/>
    <w:basedOn w:val="a1"/>
    <w:uiPriority w:val="59"/>
    <w:rsid w:val="00AA73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A73E8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AA73E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Balloon Text"/>
    <w:basedOn w:val="a"/>
    <w:link w:val="a8"/>
    <w:uiPriority w:val="99"/>
    <w:semiHidden/>
    <w:unhideWhenUsed/>
    <w:rsid w:val="003326E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326E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image" Target="media/image11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771</Words>
  <Characters>10098</Characters>
  <Application>Microsoft Office Word</Application>
  <DocSecurity>0</DocSecurity>
  <Lines>84</Lines>
  <Paragraphs>23</Paragraphs>
  <ScaleCrop>false</ScaleCrop>
  <Company/>
  <LinksUpToDate>false</LinksUpToDate>
  <CharactersWithSpaces>11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翔</dc:creator>
  <cp:keywords/>
  <dc:description/>
  <cp:lastModifiedBy>潘翔</cp:lastModifiedBy>
  <cp:revision>3</cp:revision>
  <dcterms:created xsi:type="dcterms:W3CDTF">2017-04-10T01:03:00Z</dcterms:created>
  <dcterms:modified xsi:type="dcterms:W3CDTF">2017-04-10T01:08:00Z</dcterms:modified>
</cp:coreProperties>
</file>